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8" r:id="rId3"/>
    <p:sldId id="257" r:id="rId4"/>
    <p:sldId id="258" r:id="rId5"/>
    <p:sldId id="260" r:id="rId6"/>
    <p:sldId id="259" r:id="rId7"/>
    <p:sldId id="261" r:id="rId8"/>
    <p:sldId id="264" r:id="rId9"/>
    <p:sldId id="262" r:id="rId10"/>
    <p:sldId id="272" r:id="rId11"/>
    <p:sldId id="271" r:id="rId12"/>
    <p:sldId id="270" r:id="rId13"/>
    <p:sldId id="265" r:id="rId14"/>
    <p:sldId id="274" r:id="rId15"/>
    <p:sldId id="266" r:id="rId16"/>
    <p:sldId id="275" r:id="rId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44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B48BF1A-7FA2-4A70-A497-84E35C65333C}" type="doc">
      <dgm:prSet loTypeId="urn:microsoft.com/office/officeart/2005/8/layout/orgChart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9E44863-61D2-46CB-BDAD-6563160E76BF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s-AR" altLang="en-US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Concentrator</a:t>
          </a:r>
          <a:r>
            <a:rPr kumimoji="0" lang="es-AR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 (</a:t>
          </a:r>
          <a:r>
            <a:rPr kumimoji="0" lang="es-AR" altLang="en-US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hub</a:t>
          </a:r>
          <a:r>
            <a:rPr kumimoji="0" lang="es-AR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)</a:t>
          </a:r>
          <a:endParaRPr kumimoji="0" lang="es-ES" altLang="en-US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B11D5B6-7EED-4D0D-9E51-C1707EBBD924}" type="parTrans" cxnId="{07E7A3CC-7FC6-4DF7-9483-8C7540599F17}">
      <dgm:prSet/>
      <dgm:spPr/>
      <dgm:t>
        <a:bodyPr/>
        <a:lstStyle/>
        <a:p>
          <a:endParaRPr lang="en-US"/>
        </a:p>
      </dgm:t>
    </dgm:pt>
    <dgm:pt modelId="{B168973F-AFB1-43F5-9FEF-E1EC31B5E80C}" type="sibTrans" cxnId="{07E7A3CC-7FC6-4DF7-9483-8C7540599F17}">
      <dgm:prSet/>
      <dgm:spPr/>
      <dgm:t>
        <a:bodyPr/>
        <a:lstStyle/>
        <a:p>
          <a:endParaRPr lang="en-US"/>
        </a:p>
      </dgm:t>
    </dgm:pt>
    <dgm:pt modelId="{13E7B128-BB69-4D5F-85BB-45B1BFB4D441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s-AR" altLang="en-US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Computer</a:t>
          </a:r>
          <a:r>
            <a:rPr kumimoji="0" lang="es-AR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 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s-AR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(Workstation)</a:t>
          </a:r>
        </a:p>
      </dgm:t>
    </dgm:pt>
    <dgm:pt modelId="{19A86D33-8385-4586-BE38-47AB288366CF}" type="parTrans" cxnId="{3739BCDD-6A77-479D-9A44-0D1B6E40B4FD}">
      <dgm:prSet/>
      <dgm:spPr/>
      <dgm:t>
        <a:bodyPr/>
        <a:lstStyle/>
        <a:p>
          <a:endParaRPr lang="en-US"/>
        </a:p>
      </dgm:t>
    </dgm:pt>
    <dgm:pt modelId="{F99C0F29-18FA-4D2C-8705-E6E55F232220}" type="sibTrans" cxnId="{3739BCDD-6A77-479D-9A44-0D1B6E40B4FD}">
      <dgm:prSet/>
      <dgm:spPr/>
      <dgm:t>
        <a:bodyPr/>
        <a:lstStyle/>
        <a:p>
          <a:endParaRPr lang="en-US"/>
        </a:p>
      </dgm:t>
    </dgm:pt>
    <dgm:pt modelId="{89AE0516-2D87-4F20-8823-41A61C6705F3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s-AR" altLang="en-US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Filel</a:t>
          </a:r>
          <a:r>
            <a:rPr kumimoji="0" lang="es-AR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 server</a:t>
          </a:r>
          <a:endParaRPr kumimoji="0" lang="es-ES" altLang="en-US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8BA14CA4-49C1-44DF-96B2-C8518D0DDED8}" type="parTrans" cxnId="{D9246698-44D1-429B-AFC0-7D60B7B7DB35}">
      <dgm:prSet/>
      <dgm:spPr/>
      <dgm:t>
        <a:bodyPr/>
        <a:lstStyle/>
        <a:p>
          <a:endParaRPr lang="en-US"/>
        </a:p>
      </dgm:t>
    </dgm:pt>
    <dgm:pt modelId="{D96B4592-033B-434C-B438-796A03BB1D25}" type="sibTrans" cxnId="{D9246698-44D1-429B-AFC0-7D60B7B7DB35}">
      <dgm:prSet/>
      <dgm:spPr/>
      <dgm:t>
        <a:bodyPr/>
        <a:lstStyle/>
        <a:p>
          <a:endParaRPr lang="en-US"/>
        </a:p>
      </dgm:t>
    </dgm:pt>
    <dgm:pt modelId="{0C1CCA56-CFA5-4B8A-8D71-6BE7A51CF42C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s-AR" altLang="en-US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Printer</a:t>
          </a:r>
          <a:endParaRPr kumimoji="0" lang="es-ES" altLang="en-US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2850F84C-D3F0-4CC3-9F75-AC93433A0717}" type="parTrans" cxnId="{3314E8E5-1A08-4F3B-AAA6-2F38907FB2DA}">
      <dgm:prSet/>
      <dgm:spPr/>
      <dgm:t>
        <a:bodyPr/>
        <a:lstStyle/>
        <a:p>
          <a:endParaRPr lang="en-US"/>
        </a:p>
      </dgm:t>
    </dgm:pt>
    <dgm:pt modelId="{55D28038-68C0-412B-822F-E692065E1D0E}" type="sibTrans" cxnId="{3314E8E5-1A08-4F3B-AAA6-2F38907FB2DA}">
      <dgm:prSet/>
      <dgm:spPr/>
      <dgm:t>
        <a:bodyPr/>
        <a:lstStyle/>
        <a:p>
          <a:endParaRPr lang="en-US"/>
        </a:p>
      </dgm:t>
    </dgm:pt>
    <dgm:pt modelId="{71D52951-9705-4DE9-910A-8BD0B86C34AF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s-AR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Fax</a:t>
          </a:r>
          <a:endParaRPr kumimoji="0" lang="es-ES" altLang="en-US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6482C2A1-02A1-4514-9774-D8A9D6F155FD}" type="parTrans" cxnId="{D8873F26-FF37-4A9C-9012-69DF22B5FB46}">
      <dgm:prSet/>
      <dgm:spPr/>
      <dgm:t>
        <a:bodyPr/>
        <a:lstStyle/>
        <a:p>
          <a:endParaRPr lang="en-US"/>
        </a:p>
      </dgm:t>
    </dgm:pt>
    <dgm:pt modelId="{D5F714F4-D95B-4F27-B479-4EEBC59BC542}" type="sibTrans" cxnId="{D8873F26-FF37-4A9C-9012-69DF22B5FB46}">
      <dgm:prSet/>
      <dgm:spPr/>
      <dgm:t>
        <a:bodyPr/>
        <a:lstStyle/>
        <a:p>
          <a:endParaRPr lang="en-US"/>
        </a:p>
      </dgm:t>
    </dgm:pt>
    <dgm:pt modelId="{5988C3CC-8007-4E5F-A937-E0FA683FA19E}">
      <dgm:prSet/>
      <dgm:spPr/>
      <dgm:t>
        <a:bodyPr/>
        <a:lstStyle/>
        <a:p>
          <a:r>
            <a:rPr kumimoji="0" lang="es-AR" altLang="en-US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Telephone</a:t>
          </a:r>
          <a:r>
            <a:rPr kumimoji="0" lang="es-AR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 </a:t>
          </a:r>
          <a:r>
            <a:rPr kumimoji="0" lang="es-AR" altLang="en-US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exchange</a:t>
          </a:r>
          <a:endParaRPr kumimoji="0" lang="en-US" altLang="en-US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cs typeface="Arial" panose="020B0604020202020204" pitchFamily="34" charset="0"/>
          </a:endParaRPr>
        </a:p>
      </dgm:t>
    </dgm:pt>
    <dgm:pt modelId="{4F4C549B-E5AB-4CBB-83BD-7BBFD77AC649}" type="parTrans" cxnId="{5F512ABF-349A-41B4-92A9-02179BFC1C5D}">
      <dgm:prSet/>
      <dgm:spPr/>
      <dgm:t>
        <a:bodyPr/>
        <a:lstStyle/>
        <a:p>
          <a:endParaRPr lang="en-US"/>
        </a:p>
      </dgm:t>
    </dgm:pt>
    <dgm:pt modelId="{DA7CE1D3-5AE0-4EFF-8FF5-84636EEF3B44}" type="sibTrans" cxnId="{5F512ABF-349A-41B4-92A9-02179BFC1C5D}">
      <dgm:prSet/>
      <dgm:spPr/>
      <dgm:t>
        <a:bodyPr/>
        <a:lstStyle/>
        <a:p>
          <a:endParaRPr lang="en-US"/>
        </a:p>
      </dgm:t>
    </dgm:pt>
    <dgm:pt modelId="{86971772-D163-4291-AF4B-997DDAB983E6}">
      <dgm:prSet/>
      <dgm:spPr/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s-AR" alt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rPr>
            <a:t>Web server</a:t>
          </a:r>
        </a:p>
      </dgm:t>
    </dgm:pt>
    <dgm:pt modelId="{B72966B8-6DD5-47D4-B0B8-4E8D3EF237BD}" type="parTrans" cxnId="{A27345F8-3F18-4B7F-9CE0-86574CC70BF6}">
      <dgm:prSet/>
      <dgm:spPr/>
      <dgm:t>
        <a:bodyPr/>
        <a:lstStyle/>
        <a:p>
          <a:endParaRPr lang="en-US"/>
        </a:p>
      </dgm:t>
    </dgm:pt>
    <dgm:pt modelId="{60964517-8006-4A2D-9BA4-9B3D1A0E0277}" type="sibTrans" cxnId="{A27345F8-3F18-4B7F-9CE0-86574CC70BF6}">
      <dgm:prSet/>
      <dgm:spPr/>
      <dgm:t>
        <a:bodyPr/>
        <a:lstStyle/>
        <a:p>
          <a:endParaRPr lang="en-US"/>
        </a:p>
      </dgm:t>
    </dgm:pt>
    <dgm:pt modelId="{929CB39B-FCA8-41B0-94C4-8BE8A6F85F0B}">
      <dgm:prSet/>
      <dgm:spPr/>
      <dgm:t>
        <a:bodyPr/>
        <a:lstStyle/>
        <a:p>
          <a:r>
            <a:rPr lang="en-US" dirty="0" smtClean="0">
              <a:solidFill>
                <a:schemeClr val="tx1"/>
              </a:solidFill>
            </a:rPr>
            <a:t>Router</a:t>
          </a:r>
          <a:endParaRPr lang="en-US" dirty="0">
            <a:solidFill>
              <a:schemeClr val="tx1"/>
            </a:solidFill>
          </a:endParaRPr>
        </a:p>
      </dgm:t>
    </dgm:pt>
    <dgm:pt modelId="{7BD1DD31-5A9D-4A36-A898-5123EF1788D1}" type="parTrans" cxnId="{5C4EC47C-E39F-4D0D-A793-C8C6E876BC0E}">
      <dgm:prSet/>
      <dgm:spPr/>
      <dgm:t>
        <a:bodyPr/>
        <a:lstStyle/>
        <a:p>
          <a:endParaRPr lang="en-US"/>
        </a:p>
      </dgm:t>
    </dgm:pt>
    <dgm:pt modelId="{3774B81D-A90D-4666-877D-703766158835}" type="sibTrans" cxnId="{5C4EC47C-E39F-4D0D-A793-C8C6E876BC0E}">
      <dgm:prSet/>
      <dgm:spPr/>
      <dgm:t>
        <a:bodyPr/>
        <a:lstStyle/>
        <a:p>
          <a:endParaRPr lang="en-US"/>
        </a:p>
      </dgm:t>
    </dgm:pt>
    <dgm:pt modelId="{27C589B3-E556-4AA5-8929-4934E61CB434}" type="pres">
      <dgm:prSet presAssocID="{FB48BF1A-7FA2-4A70-A497-84E35C65333C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1255B3FD-CE0D-4F7F-812A-EDFE256063BA}" type="pres">
      <dgm:prSet presAssocID="{69E44863-61D2-46CB-BDAD-6563160E76BF}" presName="hierRoot1" presStyleCnt="0">
        <dgm:presLayoutVars>
          <dgm:hierBranch/>
        </dgm:presLayoutVars>
      </dgm:prSet>
      <dgm:spPr/>
    </dgm:pt>
    <dgm:pt modelId="{65AE8011-11F5-470B-8931-23EF7FF618A3}" type="pres">
      <dgm:prSet presAssocID="{69E44863-61D2-46CB-BDAD-6563160E76BF}" presName="rootComposite1" presStyleCnt="0"/>
      <dgm:spPr/>
    </dgm:pt>
    <dgm:pt modelId="{F7338752-45E2-47C0-B1D2-4E1FE167D685}" type="pres">
      <dgm:prSet presAssocID="{69E44863-61D2-46CB-BDAD-6563160E76BF}" presName="rootText1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DCA1CC5-6200-4C8D-A586-34727D0CAD77}" type="pres">
      <dgm:prSet presAssocID="{69E44863-61D2-46CB-BDAD-6563160E76BF}" presName="rootConnector1" presStyleLbl="node1" presStyleIdx="0" presStyleCnt="0"/>
      <dgm:spPr/>
      <dgm:t>
        <a:bodyPr/>
        <a:lstStyle/>
        <a:p>
          <a:endParaRPr lang="en-US"/>
        </a:p>
      </dgm:t>
    </dgm:pt>
    <dgm:pt modelId="{0937E6EE-9982-4FB9-9125-320443AB9294}" type="pres">
      <dgm:prSet presAssocID="{69E44863-61D2-46CB-BDAD-6563160E76BF}" presName="hierChild2" presStyleCnt="0"/>
      <dgm:spPr/>
    </dgm:pt>
    <dgm:pt modelId="{A60807B0-9047-4B27-835D-90D7792E7B69}" type="pres">
      <dgm:prSet presAssocID="{19A86D33-8385-4586-BE38-47AB288366CF}" presName="Name35" presStyleLbl="parChTrans1D2" presStyleIdx="0" presStyleCnt="6"/>
      <dgm:spPr/>
      <dgm:t>
        <a:bodyPr/>
        <a:lstStyle/>
        <a:p>
          <a:endParaRPr lang="en-US"/>
        </a:p>
      </dgm:t>
    </dgm:pt>
    <dgm:pt modelId="{4370D06B-0237-4B6B-8AA7-305A2FE8F4DE}" type="pres">
      <dgm:prSet presAssocID="{13E7B128-BB69-4D5F-85BB-45B1BFB4D441}" presName="hierRoot2" presStyleCnt="0">
        <dgm:presLayoutVars>
          <dgm:hierBranch/>
        </dgm:presLayoutVars>
      </dgm:prSet>
      <dgm:spPr/>
    </dgm:pt>
    <dgm:pt modelId="{6F0499CB-1150-4020-974B-56DD9D814269}" type="pres">
      <dgm:prSet presAssocID="{13E7B128-BB69-4D5F-85BB-45B1BFB4D441}" presName="rootComposite" presStyleCnt="0"/>
      <dgm:spPr/>
    </dgm:pt>
    <dgm:pt modelId="{6D1794CA-2C45-4B70-AB20-9FC748EAC306}" type="pres">
      <dgm:prSet presAssocID="{13E7B128-BB69-4D5F-85BB-45B1BFB4D441}" presName="rootText" presStyleLbl="node2" presStyleIdx="0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55B092D-95A4-4061-B220-1D8A5ED4B497}" type="pres">
      <dgm:prSet presAssocID="{13E7B128-BB69-4D5F-85BB-45B1BFB4D441}" presName="rootConnector" presStyleLbl="node2" presStyleIdx="0" presStyleCnt="6"/>
      <dgm:spPr/>
      <dgm:t>
        <a:bodyPr/>
        <a:lstStyle/>
        <a:p>
          <a:endParaRPr lang="en-US"/>
        </a:p>
      </dgm:t>
    </dgm:pt>
    <dgm:pt modelId="{31ABCAEF-3E6D-44DF-98C1-FE8B1CD6F567}" type="pres">
      <dgm:prSet presAssocID="{13E7B128-BB69-4D5F-85BB-45B1BFB4D441}" presName="hierChild4" presStyleCnt="0"/>
      <dgm:spPr/>
    </dgm:pt>
    <dgm:pt modelId="{2F1D31BE-3BFF-4E3B-B99E-AFF8C8664EED}" type="pres">
      <dgm:prSet presAssocID="{13E7B128-BB69-4D5F-85BB-45B1BFB4D441}" presName="hierChild5" presStyleCnt="0"/>
      <dgm:spPr/>
    </dgm:pt>
    <dgm:pt modelId="{EE27D98C-3AD9-4658-977F-EE6738068A7B}" type="pres">
      <dgm:prSet presAssocID="{8BA14CA4-49C1-44DF-96B2-C8518D0DDED8}" presName="Name35" presStyleLbl="parChTrans1D2" presStyleIdx="1" presStyleCnt="6"/>
      <dgm:spPr/>
      <dgm:t>
        <a:bodyPr/>
        <a:lstStyle/>
        <a:p>
          <a:endParaRPr lang="en-US"/>
        </a:p>
      </dgm:t>
    </dgm:pt>
    <dgm:pt modelId="{A4B2C826-0FCA-43A6-B83A-9AEFD3D2CF0D}" type="pres">
      <dgm:prSet presAssocID="{89AE0516-2D87-4F20-8823-41A61C6705F3}" presName="hierRoot2" presStyleCnt="0">
        <dgm:presLayoutVars>
          <dgm:hierBranch/>
        </dgm:presLayoutVars>
      </dgm:prSet>
      <dgm:spPr/>
    </dgm:pt>
    <dgm:pt modelId="{571D2A5B-08A1-496B-812B-704902124EA7}" type="pres">
      <dgm:prSet presAssocID="{89AE0516-2D87-4F20-8823-41A61C6705F3}" presName="rootComposite" presStyleCnt="0"/>
      <dgm:spPr/>
    </dgm:pt>
    <dgm:pt modelId="{762C1B88-90E7-470C-9689-EF20926EBB15}" type="pres">
      <dgm:prSet presAssocID="{89AE0516-2D87-4F20-8823-41A61C6705F3}" presName="rootText" presStyleLbl="node2" presStyleIdx="1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4EA6020-54F7-4099-8960-D0D0236EF36E}" type="pres">
      <dgm:prSet presAssocID="{89AE0516-2D87-4F20-8823-41A61C6705F3}" presName="rootConnector" presStyleLbl="node2" presStyleIdx="1" presStyleCnt="6"/>
      <dgm:spPr/>
      <dgm:t>
        <a:bodyPr/>
        <a:lstStyle/>
        <a:p>
          <a:endParaRPr lang="en-US"/>
        </a:p>
      </dgm:t>
    </dgm:pt>
    <dgm:pt modelId="{CA2DBF12-1140-4DB6-8179-A2B6D3C71D50}" type="pres">
      <dgm:prSet presAssocID="{89AE0516-2D87-4F20-8823-41A61C6705F3}" presName="hierChild4" presStyleCnt="0"/>
      <dgm:spPr/>
    </dgm:pt>
    <dgm:pt modelId="{B875E30D-5996-4CD5-9F3A-A376E7C79322}" type="pres">
      <dgm:prSet presAssocID="{89AE0516-2D87-4F20-8823-41A61C6705F3}" presName="hierChild5" presStyleCnt="0"/>
      <dgm:spPr/>
    </dgm:pt>
    <dgm:pt modelId="{82315E00-0ECF-446C-BAC2-6FED1A95C7FD}" type="pres">
      <dgm:prSet presAssocID="{2850F84C-D3F0-4CC3-9F75-AC93433A0717}" presName="Name35" presStyleLbl="parChTrans1D2" presStyleIdx="2" presStyleCnt="6"/>
      <dgm:spPr/>
      <dgm:t>
        <a:bodyPr/>
        <a:lstStyle/>
        <a:p>
          <a:endParaRPr lang="en-US"/>
        </a:p>
      </dgm:t>
    </dgm:pt>
    <dgm:pt modelId="{7528A6C3-62F1-4160-B13C-DD9DA2BDC3E1}" type="pres">
      <dgm:prSet presAssocID="{0C1CCA56-CFA5-4B8A-8D71-6BE7A51CF42C}" presName="hierRoot2" presStyleCnt="0">
        <dgm:presLayoutVars>
          <dgm:hierBranch/>
        </dgm:presLayoutVars>
      </dgm:prSet>
      <dgm:spPr/>
    </dgm:pt>
    <dgm:pt modelId="{6206F1DF-6A30-4879-B670-B93021B65DEB}" type="pres">
      <dgm:prSet presAssocID="{0C1CCA56-CFA5-4B8A-8D71-6BE7A51CF42C}" presName="rootComposite" presStyleCnt="0"/>
      <dgm:spPr/>
    </dgm:pt>
    <dgm:pt modelId="{3DB8BCF3-31AA-4CC8-95CA-83AE2E763AD6}" type="pres">
      <dgm:prSet presAssocID="{0C1CCA56-CFA5-4B8A-8D71-6BE7A51CF42C}" presName="rootText" presStyleLbl="node2" presStyleIdx="2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1F9D0A4-B6B3-4577-82F7-CA6E04A20B49}" type="pres">
      <dgm:prSet presAssocID="{0C1CCA56-CFA5-4B8A-8D71-6BE7A51CF42C}" presName="rootConnector" presStyleLbl="node2" presStyleIdx="2" presStyleCnt="6"/>
      <dgm:spPr/>
      <dgm:t>
        <a:bodyPr/>
        <a:lstStyle/>
        <a:p>
          <a:endParaRPr lang="en-US"/>
        </a:p>
      </dgm:t>
    </dgm:pt>
    <dgm:pt modelId="{EB6C65FB-5DD0-46CC-B600-5965B43FF817}" type="pres">
      <dgm:prSet presAssocID="{0C1CCA56-CFA5-4B8A-8D71-6BE7A51CF42C}" presName="hierChild4" presStyleCnt="0"/>
      <dgm:spPr/>
    </dgm:pt>
    <dgm:pt modelId="{97137D77-D0F6-4E43-AE1D-6E2799CDA58E}" type="pres">
      <dgm:prSet presAssocID="{0C1CCA56-CFA5-4B8A-8D71-6BE7A51CF42C}" presName="hierChild5" presStyleCnt="0"/>
      <dgm:spPr/>
    </dgm:pt>
    <dgm:pt modelId="{F25DA67D-4195-4BC4-A47D-E216482EDDA2}" type="pres">
      <dgm:prSet presAssocID="{6482C2A1-02A1-4514-9774-D8A9D6F155FD}" presName="Name35" presStyleLbl="parChTrans1D2" presStyleIdx="3" presStyleCnt="6"/>
      <dgm:spPr/>
      <dgm:t>
        <a:bodyPr/>
        <a:lstStyle/>
        <a:p>
          <a:endParaRPr lang="en-US"/>
        </a:p>
      </dgm:t>
    </dgm:pt>
    <dgm:pt modelId="{81A3E3C2-17D5-453F-82FD-A3B5853DE5FE}" type="pres">
      <dgm:prSet presAssocID="{71D52951-9705-4DE9-910A-8BD0B86C34AF}" presName="hierRoot2" presStyleCnt="0">
        <dgm:presLayoutVars>
          <dgm:hierBranch/>
        </dgm:presLayoutVars>
      </dgm:prSet>
      <dgm:spPr/>
    </dgm:pt>
    <dgm:pt modelId="{52671734-553C-482C-BF33-952AB5C3C330}" type="pres">
      <dgm:prSet presAssocID="{71D52951-9705-4DE9-910A-8BD0B86C34AF}" presName="rootComposite" presStyleCnt="0"/>
      <dgm:spPr/>
    </dgm:pt>
    <dgm:pt modelId="{1F549826-4791-40B3-80B1-C32CA03CA673}" type="pres">
      <dgm:prSet presAssocID="{71D52951-9705-4DE9-910A-8BD0B86C34AF}" presName="rootText" presStyleLbl="node2" presStyleIdx="3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5EBF320-E845-47EF-98FE-01DCF0E4ADCA}" type="pres">
      <dgm:prSet presAssocID="{71D52951-9705-4DE9-910A-8BD0B86C34AF}" presName="rootConnector" presStyleLbl="node2" presStyleIdx="3" presStyleCnt="6"/>
      <dgm:spPr/>
      <dgm:t>
        <a:bodyPr/>
        <a:lstStyle/>
        <a:p>
          <a:endParaRPr lang="en-US"/>
        </a:p>
      </dgm:t>
    </dgm:pt>
    <dgm:pt modelId="{8FF80329-CED9-46E9-A051-1EC27D595070}" type="pres">
      <dgm:prSet presAssocID="{71D52951-9705-4DE9-910A-8BD0B86C34AF}" presName="hierChild4" presStyleCnt="0"/>
      <dgm:spPr/>
    </dgm:pt>
    <dgm:pt modelId="{071F9394-FD74-4999-B3FB-5051D52CF5A5}" type="pres">
      <dgm:prSet presAssocID="{71D52951-9705-4DE9-910A-8BD0B86C34AF}" presName="hierChild5" presStyleCnt="0"/>
      <dgm:spPr/>
    </dgm:pt>
    <dgm:pt modelId="{3ACB7D30-EAA0-4136-8E9D-DD5447C4C7FB}" type="pres">
      <dgm:prSet presAssocID="{4F4C549B-E5AB-4CBB-83BD-7BBFD77AC649}" presName="Name35" presStyleLbl="parChTrans1D2" presStyleIdx="4" presStyleCnt="6"/>
      <dgm:spPr/>
      <dgm:t>
        <a:bodyPr/>
        <a:lstStyle/>
        <a:p>
          <a:endParaRPr lang="en-US"/>
        </a:p>
      </dgm:t>
    </dgm:pt>
    <dgm:pt modelId="{5A5F7925-67BC-45F7-B1E0-BE9853777DE4}" type="pres">
      <dgm:prSet presAssocID="{5988C3CC-8007-4E5F-A937-E0FA683FA19E}" presName="hierRoot2" presStyleCnt="0">
        <dgm:presLayoutVars>
          <dgm:hierBranch val="init"/>
        </dgm:presLayoutVars>
      </dgm:prSet>
      <dgm:spPr/>
    </dgm:pt>
    <dgm:pt modelId="{5FD5F5C7-C3FA-450E-A7F5-A4B145A794C1}" type="pres">
      <dgm:prSet presAssocID="{5988C3CC-8007-4E5F-A937-E0FA683FA19E}" presName="rootComposite" presStyleCnt="0"/>
      <dgm:spPr/>
    </dgm:pt>
    <dgm:pt modelId="{05DECFD5-3394-4ABE-9F7F-705137D468B6}" type="pres">
      <dgm:prSet presAssocID="{5988C3CC-8007-4E5F-A937-E0FA683FA19E}" presName="rootText" presStyleLbl="node2" presStyleIdx="4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32CB9A3F-FF50-4B98-9B79-52565E27B653}" type="pres">
      <dgm:prSet presAssocID="{5988C3CC-8007-4E5F-A937-E0FA683FA19E}" presName="rootConnector" presStyleLbl="node2" presStyleIdx="4" presStyleCnt="6"/>
      <dgm:spPr/>
      <dgm:t>
        <a:bodyPr/>
        <a:lstStyle/>
        <a:p>
          <a:endParaRPr lang="en-US"/>
        </a:p>
      </dgm:t>
    </dgm:pt>
    <dgm:pt modelId="{E28BFF8D-966F-4EED-BB25-8B80EB2B29AE}" type="pres">
      <dgm:prSet presAssocID="{5988C3CC-8007-4E5F-A937-E0FA683FA19E}" presName="hierChild4" presStyleCnt="0"/>
      <dgm:spPr/>
    </dgm:pt>
    <dgm:pt modelId="{90C48FF3-0BE0-4F3A-AB27-6B1221013EBE}" type="pres">
      <dgm:prSet presAssocID="{5988C3CC-8007-4E5F-A937-E0FA683FA19E}" presName="hierChild5" presStyleCnt="0"/>
      <dgm:spPr/>
    </dgm:pt>
    <dgm:pt modelId="{D0AEC875-5432-4F60-8C97-FBEA8F3C915D}" type="pres">
      <dgm:prSet presAssocID="{B72966B8-6DD5-47D4-B0B8-4E8D3EF237BD}" presName="Name35" presStyleLbl="parChTrans1D2" presStyleIdx="5" presStyleCnt="6"/>
      <dgm:spPr/>
      <dgm:t>
        <a:bodyPr/>
        <a:lstStyle/>
        <a:p>
          <a:endParaRPr lang="en-US"/>
        </a:p>
      </dgm:t>
    </dgm:pt>
    <dgm:pt modelId="{48D5685C-4DED-4E74-9CA8-5D128A833FA7}" type="pres">
      <dgm:prSet presAssocID="{86971772-D163-4291-AF4B-997DDAB983E6}" presName="hierRoot2" presStyleCnt="0">
        <dgm:presLayoutVars>
          <dgm:hierBranch val="init"/>
        </dgm:presLayoutVars>
      </dgm:prSet>
      <dgm:spPr/>
    </dgm:pt>
    <dgm:pt modelId="{DEDBC4A3-679B-4EE3-A44A-9DCD1FE86E1A}" type="pres">
      <dgm:prSet presAssocID="{86971772-D163-4291-AF4B-997DDAB983E6}" presName="rootComposite" presStyleCnt="0"/>
      <dgm:spPr/>
    </dgm:pt>
    <dgm:pt modelId="{86B2EE38-2924-44BD-B8DD-F12AE25ED667}" type="pres">
      <dgm:prSet presAssocID="{86971772-D163-4291-AF4B-997DDAB983E6}" presName="rootText" presStyleLbl="node2" presStyleIdx="5" presStyleCnt="6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BAD18A77-E75C-405F-AB3E-AC74BA54063A}" type="pres">
      <dgm:prSet presAssocID="{86971772-D163-4291-AF4B-997DDAB983E6}" presName="rootConnector" presStyleLbl="node2" presStyleIdx="5" presStyleCnt="6"/>
      <dgm:spPr/>
      <dgm:t>
        <a:bodyPr/>
        <a:lstStyle/>
        <a:p>
          <a:endParaRPr lang="en-US"/>
        </a:p>
      </dgm:t>
    </dgm:pt>
    <dgm:pt modelId="{C4AD1A0F-E1DD-48BF-8DBA-EB5178A243CE}" type="pres">
      <dgm:prSet presAssocID="{86971772-D163-4291-AF4B-997DDAB983E6}" presName="hierChild4" presStyleCnt="0"/>
      <dgm:spPr/>
    </dgm:pt>
    <dgm:pt modelId="{12CB9527-78F9-48DF-A478-B13717163985}" type="pres">
      <dgm:prSet presAssocID="{86971772-D163-4291-AF4B-997DDAB983E6}" presName="hierChild5" presStyleCnt="0"/>
      <dgm:spPr/>
    </dgm:pt>
    <dgm:pt modelId="{2092B35A-F04A-4DAB-8D95-685D367F15CC}" type="pres">
      <dgm:prSet presAssocID="{69E44863-61D2-46CB-BDAD-6563160E76BF}" presName="hierChild3" presStyleCnt="0"/>
      <dgm:spPr/>
    </dgm:pt>
    <dgm:pt modelId="{77C19404-E9FD-4D68-95E5-25EA64438BF8}" type="pres">
      <dgm:prSet presAssocID="{929CB39B-FCA8-41B0-94C4-8BE8A6F85F0B}" presName="hierRoot1" presStyleCnt="0">
        <dgm:presLayoutVars>
          <dgm:hierBranch val="init"/>
        </dgm:presLayoutVars>
      </dgm:prSet>
      <dgm:spPr/>
    </dgm:pt>
    <dgm:pt modelId="{702D5D60-F072-4CD2-8DF1-6C57AC1A0393}" type="pres">
      <dgm:prSet presAssocID="{929CB39B-FCA8-41B0-94C4-8BE8A6F85F0B}" presName="rootComposite1" presStyleCnt="0"/>
      <dgm:spPr/>
    </dgm:pt>
    <dgm:pt modelId="{D1ECF621-3D28-43D3-85D2-F3252288B857}" type="pres">
      <dgm:prSet presAssocID="{929CB39B-FCA8-41B0-94C4-8BE8A6F85F0B}" presName="rootText1" presStyleLbl="node0" presStyleIdx="1" presStyleCnt="2" custLinFactX="-23995" custLinFactY="-37118" custLinFactNeighborX="-100000" custLinFactNeighborY="-100000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49FE703E-2662-44E0-AF47-B791033F62BE}" type="pres">
      <dgm:prSet presAssocID="{929CB39B-FCA8-41B0-94C4-8BE8A6F85F0B}" presName="rootConnector1" presStyleLbl="node1" presStyleIdx="0" presStyleCnt="0"/>
      <dgm:spPr/>
      <dgm:t>
        <a:bodyPr/>
        <a:lstStyle/>
        <a:p>
          <a:endParaRPr lang="en-US"/>
        </a:p>
      </dgm:t>
    </dgm:pt>
    <dgm:pt modelId="{28143C93-63D4-4A78-BB31-4B743EBFD121}" type="pres">
      <dgm:prSet presAssocID="{929CB39B-FCA8-41B0-94C4-8BE8A6F85F0B}" presName="hierChild2" presStyleCnt="0"/>
      <dgm:spPr/>
    </dgm:pt>
    <dgm:pt modelId="{6CFDF704-4FE9-49BE-B842-2CC76D88BF23}" type="pres">
      <dgm:prSet presAssocID="{929CB39B-FCA8-41B0-94C4-8BE8A6F85F0B}" presName="hierChild3" presStyleCnt="0"/>
      <dgm:spPr/>
    </dgm:pt>
  </dgm:ptLst>
  <dgm:cxnLst>
    <dgm:cxn modelId="{010D623E-18A0-4FD4-9451-41B93706D500}" type="presOf" srcId="{929CB39B-FCA8-41B0-94C4-8BE8A6F85F0B}" destId="{D1ECF621-3D28-43D3-85D2-F3252288B857}" srcOrd="0" destOrd="0" presId="urn:microsoft.com/office/officeart/2005/8/layout/orgChart1"/>
    <dgm:cxn modelId="{5F512ABF-349A-41B4-92A9-02179BFC1C5D}" srcId="{69E44863-61D2-46CB-BDAD-6563160E76BF}" destId="{5988C3CC-8007-4E5F-A937-E0FA683FA19E}" srcOrd="4" destOrd="0" parTransId="{4F4C549B-E5AB-4CBB-83BD-7BBFD77AC649}" sibTransId="{DA7CE1D3-5AE0-4EFF-8FF5-84636EEF3B44}"/>
    <dgm:cxn modelId="{5D9E344A-A08B-4B99-8177-5E68690B8200}" type="presOf" srcId="{89AE0516-2D87-4F20-8823-41A61C6705F3}" destId="{C4EA6020-54F7-4099-8960-D0D0236EF36E}" srcOrd="1" destOrd="0" presId="urn:microsoft.com/office/officeart/2005/8/layout/orgChart1"/>
    <dgm:cxn modelId="{66CB8609-9062-4B07-BA44-A91579AB7121}" type="presOf" srcId="{19A86D33-8385-4586-BE38-47AB288366CF}" destId="{A60807B0-9047-4B27-835D-90D7792E7B69}" srcOrd="0" destOrd="0" presId="urn:microsoft.com/office/officeart/2005/8/layout/orgChart1"/>
    <dgm:cxn modelId="{10FF5C5B-F13E-49EF-9776-37A12566F36C}" type="presOf" srcId="{B72966B8-6DD5-47D4-B0B8-4E8D3EF237BD}" destId="{D0AEC875-5432-4F60-8C97-FBEA8F3C915D}" srcOrd="0" destOrd="0" presId="urn:microsoft.com/office/officeart/2005/8/layout/orgChart1"/>
    <dgm:cxn modelId="{7D407D07-F3AE-4557-AA19-C6165EC0E10F}" type="presOf" srcId="{FB48BF1A-7FA2-4A70-A497-84E35C65333C}" destId="{27C589B3-E556-4AA5-8929-4934E61CB434}" srcOrd="0" destOrd="0" presId="urn:microsoft.com/office/officeart/2005/8/layout/orgChart1"/>
    <dgm:cxn modelId="{66B6DE11-DF5E-4C28-958A-490167472533}" type="presOf" srcId="{89AE0516-2D87-4F20-8823-41A61C6705F3}" destId="{762C1B88-90E7-470C-9689-EF20926EBB15}" srcOrd="0" destOrd="0" presId="urn:microsoft.com/office/officeart/2005/8/layout/orgChart1"/>
    <dgm:cxn modelId="{2E693E36-B5DC-478D-A69B-30B7270DDA9C}" type="presOf" srcId="{13E7B128-BB69-4D5F-85BB-45B1BFB4D441}" destId="{6D1794CA-2C45-4B70-AB20-9FC748EAC306}" srcOrd="0" destOrd="0" presId="urn:microsoft.com/office/officeart/2005/8/layout/orgChart1"/>
    <dgm:cxn modelId="{A27345F8-3F18-4B7F-9CE0-86574CC70BF6}" srcId="{69E44863-61D2-46CB-BDAD-6563160E76BF}" destId="{86971772-D163-4291-AF4B-997DDAB983E6}" srcOrd="5" destOrd="0" parTransId="{B72966B8-6DD5-47D4-B0B8-4E8D3EF237BD}" sibTransId="{60964517-8006-4A2D-9BA4-9B3D1A0E0277}"/>
    <dgm:cxn modelId="{7D67868D-5696-4010-B99B-62685B0B3562}" type="presOf" srcId="{0C1CCA56-CFA5-4B8A-8D71-6BE7A51CF42C}" destId="{3DB8BCF3-31AA-4CC8-95CA-83AE2E763AD6}" srcOrd="0" destOrd="0" presId="urn:microsoft.com/office/officeart/2005/8/layout/orgChart1"/>
    <dgm:cxn modelId="{3739BCDD-6A77-479D-9A44-0D1B6E40B4FD}" srcId="{69E44863-61D2-46CB-BDAD-6563160E76BF}" destId="{13E7B128-BB69-4D5F-85BB-45B1BFB4D441}" srcOrd="0" destOrd="0" parTransId="{19A86D33-8385-4586-BE38-47AB288366CF}" sibTransId="{F99C0F29-18FA-4D2C-8705-E6E55F232220}"/>
    <dgm:cxn modelId="{07E7A3CC-7FC6-4DF7-9483-8C7540599F17}" srcId="{FB48BF1A-7FA2-4A70-A497-84E35C65333C}" destId="{69E44863-61D2-46CB-BDAD-6563160E76BF}" srcOrd="0" destOrd="0" parTransId="{8B11D5B6-7EED-4D0D-9E51-C1707EBBD924}" sibTransId="{B168973F-AFB1-43F5-9FEF-E1EC31B5E80C}"/>
    <dgm:cxn modelId="{AB8D2B4B-6122-4071-B862-7A4B6270CE9D}" type="presOf" srcId="{5988C3CC-8007-4E5F-A937-E0FA683FA19E}" destId="{05DECFD5-3394-4ABE-9F7F-705137D468B6}" srcOrd="0" destOrd="0" presId="urn:microsoft.com/office/officeart/2005/8/layout/orgChart1"/>
    <dgm:cxn modelId="{658E9ECF-7D71-48E2-BC26-26D39F276AFD}" type="presOf" srcId="{929CB39B-FCA8-41B0-94C4-8BE8A6F85F0B}" destId="{49FE703E-2662-44E0-AF47-B791033F62BE}" srcOrd="1" destOrd="0" presId="urn:microsoft.com/office/officeart/2005/8/layout/orgChart1"/>
    <dgm:cxn modelId="{3B595B10-C0EF-4B80-8FB6-5F0AE6DD5509}" type="presOf" srcId="{86971772-D163-4291-AF4B-997DDAB983E6}" destId="{86B2EE38-2924-44BD-B8DD-F12AE25ED667}" srcOrd="0" destOrd="0" presId="urn:microsoft.com/office/officeart/2005/8/layout/orgChart1"/>
    <dgm:cxn modelId="{F791AAD0-6CFB-4699-87F4-CA0829F360CB}" type="presOf" srcId="{4F4C549B-E5AB-4CBB-83BD-7BBFD77AC649}" destId="{3ACB7D30-EAA0-4136-8E9D-DD5447C4C7FB}" srcOrd="0" destOrd="0" presId="urn:microsoft.com/office/officeart/2005/8/layout/orgChart1"/>
    <dgm:cxn modelId="{53310CFD-E0D0-45D2-B6F1-8B23A5DDC29B}" type="presOf" srcId="{0C1CCA56-CFA5-4B8A-8D71-6BE7A51CF42C}" destId="{E1F9D0A4-B6B3-4577-82F7-CA6E04A20B49}" srcOrd="1" destOrd="0" presId="urn:microsoft.com/office/officeart/2005/8/layout/orgChart1"/>
    <dgm:cxn modelId="{87045855-EBF6-4430-A0A4-C046A4FD9BE3}" type="presOf" srcId="{13E7B128-BB69-4D5F-85BB-45B1BFB4D441}" destId="{455B092D-95A4-4061-B220-1D8A5ED4B497}" srcOrd="1" destOrd="0" presId="urn:microsoft.com/office/officeart/2005/8/layout/orgChart1"/>
    <dgm:cxn modelId="{E9466714-775F-49D6-85D2-D21260B482E7}" type="presOf" srcId="{2850F84C-D3F0-4CC3-9F75-AC93433A0717}" destId="{82315E00-0ECF-446C-BAC2-6FED1A95C7FD}" srcOrd="0" destOrd="0" presId="urn:microsoft.com/office/officeart/2005/8/layout/orgChart1"/>
    <dgm:cxn modelId="{CB1BE6EC-135B-4765-B313-FE6DCFE2C045}" type="presOf" srcId="{71D52951-9705-4DE9-910A-8BD0B86C34AF}" destId="{55EBF320-E845-47EF-98FE-01DCF0E4ADCA}" srcOrd="1" destOrd="0" presId="urn:microsoft.com/office/officeart/2005/8/layout/orgChart1"/>
    <dgm:cxn modelId="{058DFF8E-ED7B-49E8-8501-E81AA11F75C4}" type="presOf" srcId="{69E44863-61D2-46CB-BDAD-6563160E76BF}" destId="{3DCA1CC5-6200-4C8D-A586-34727D0CAD77}" srcOrd="1" destOrd="0" presId="urn:microsoft.com/office/officeart/2005/8/layout/orgChart1"/>
    <dgm:cxn modelId="{5C4EC47C-E39F-4D0D-A793-C8C6E876BC0E}" srcId="{FB48BF1A-7FA2-4A70-A497-84E35C65333C}" destId="{929CB39B-FCA8-41B0-94C4-8BE8A6F85F0B}" srcOrd="1" destOrd="0" parTransId="{7BD1DD31-5A9D-4A36-A898-5123EF1788D1}" sibTransId="{3774B81D-A90D-4666-877D-703766158835}"/>
    <dgm:cxn modelId="{D9246698-44D1-429B-AFC0-7D60B7B7DB35}" srcId="{69E44863-61D2-46CB-BDAD-6563160E76BF}" destId="{89AE0516-2D87-4F20-8823-41A61C6705F3}" srcOrd="1" destOrd="0" parTransId="{8BA14CA4-49C1-44DF-96B2-C8518D0DDED8}" sibTransId="{D96B4592-033B-434C-B438-796A03BB1D25}"/>
    <dgm:cxn modelId="{A2A3E719-E2C7-4CBB-850E-AF68CEE93B96}" type="presOf" srcId="{8BA14CA4-49C1-44DF-96B2-C8518D0DDED8}" destId="{EE27D98C-3AD9-4658-977F-EE6738068A7B}" srcOrd="0" destOrd="0" presId="urn:microsoft.com/office/officeart/2005/8/layout/orgChart1"/>
    <dgm:cxn modelId="{7257AFA1-8791-4337-8245-22DD7138F7D8}" type="presOf" srcId="{86971772-D163-4291-AF4B-997DDAB983E6}" destId="{BAD18A77-E75C-405F-AB3E-AC74BA54063A}" srcOrd="1" destOrd="0" presId="urn:microsoft.com/office/officeart/2005/8/layout/orgChart1"/>
    <dgm:cxn modelId="{3314E8E5-1A08-4F3B-AAA6-2F38907FB2DA}" srcId="{69E44863-61D2-46CB-BDAD-6563160E76BF}" destId="{0C1CCA56-CFA5-4B8A-8D71-6BE7A51CF42C}" srcOrd="2" destOrd="0" parTransId="{2850F84C-D3F0-4CC3-9F75-AC93433A0717}" sibTransId="{55D28038-68C0-412B-822F-E692065E1D0E}"/>
    <dgm:cxn modelId="{91281310-1D50-4E66-B3E3-1B1FDDBFC180}" type="presOf" srcId="{71D52951-9705-4DE9-910A-8BD0B86C34AF}" destId="{1F549826-4791-40B3-80B1-C32CA03CA673}" srcOrd="0" destOrd="0" presId="urn:microsoft.com/office/officeart/2005/8/layout/orgChart1"/>
    <dgm:cxn modelId="{997108F9-FD3C-44E2-A6B0-0997B3AB1CB6}" type="presOf" srcId="{5988C3CC-8007-4E5F-A937-E0FA683FA19E}" destId="{32CB9A3F-FF50-4B98-9B79-52565E27B653}" srcOrd="1" destOrd="0" presId="urn:microsoft.com/office/officeart/2005/8/layout/orgChart1"/>
    <dgm:cxn modelId="{0457114F-152C-45B4-9B41-159A3F6E8AF4}" type="presOf" srcId="{69E44863-61D2-46CB-BDAD-6563160E76BF}" destId="{F7338752-45E2-47C0-B1D2-4E1FE167D685}" srcOrd="0" destOrd="0" presId="urn:microsoft.com/office/officeart/2005/8/layout/orgChart1"/>
    <dgm:cxn modelId="{D8873F26-FF37-4A9C-9012-69DF22B5FB46}" srcId="{69E44863-61D2-46CB-BDAD-6563160E76BF}" destId="{71D52951-9705-4DE9-910A-8BD0B86C34AF}" srcOrd="3" destOrd="0" parTransId="{6482C2A1-02A1-4514-9774-D8A9D6F155FD}" sibTransId="{D5F714F4-D95B-4F27-B479-4EEBC59BC542}"/>
    <dgm:cxn modelId="{B59461B6-8A7F-4BF2-A009-538413A31955}" type="presOf" srcId="{6482C2A1-02A1-4514-9774-D8A9D6F155FD}" destId="{F25DA67D-4195-4BC4-A47D-E216482EDDA2}" srcOrd="0" destOrd="0" presId="urn:microsoft.com/office/officeart/2005/8/layout/orgChart1"/>
    <dgm:cxn modelId="{BE6A292A-7805-47B6-B03D-617FDE606737}" type="presParOf" srcId="{27C589B3-E556-4AA5-8929-4934E61CB434}" destId="{1255B3FD-CE0D-4F7F-812A-EDFE256063BA}" srcOrd="0" destOrd="0" presId="urn:microsoft.com/office/officeart/2005/8/layout/orgChart1"/>
    <dgm:cxn modelId="{B5CB2808-8AEF-44AA-95EF-FDA817922B93}" type="presParOf" srcId="{1255B3FD-CE0D-4F7F-812A-EDFE256063BA}" destId="{65AE8011-11F5-470B-8931-23EF7FF618A3}" srcOrd="0" destOrd="0" presId="urn:microsoft.com/office/officeart/2005/8/layout/orgChart1"/>
    <dgm:cxn modelId="{4B303B02-9BB9-4076-A085-93C74CAB2AFB}" type="presParOf" srcId="{65AE8011-11F5-470B-8931-23EF7FF618A3}" destId="{F7338752-45E2-47C0-B1D2-4E1FE167D685}" srcOrd="0" destOrd="0" presId="urn:microsoft.com/office/officeart/2005/8/layout/orgChart1"/>
    <dgm:cxn modelId="{3261827F-5C3E-4582-A932-EE65D4F5BC7F}" type="presParOf" srcId="{65AE8011-11F5-470B-8931-23EF7FF618A3}" destId="{3DCA1CC5-6200-4C8D-A586-34727D0CAD77}" srcOrd="1" destOrd="0" presId="urn:microsoft.com/office/officeart/2005/8/layout/orgChart1"/>
    <dgm:cxn modelId="{03D63F35-8B9E-4A8E-83F6-AA0A21393FF0}" type="presParOf" srcId="{1255B3FD-CE0D-4F7F-812A-EDFE256063BA}" destId="{0937E6EE-9982-4FB9-9125-320443AB9294}" srcOrd="1" destOrd="0" presId="urn:microsoft.com/office/officeart/2005/8/layout/orgChart1"/>
    <dgm:cxn modelId="{3381DBC5-3276-4436-8179-588E38CBE4C2}" type="presParOf" srcId="{0937E6EE-9982-4FB9-9125-320443AB9294}" destId="{A60807B0-9047-4B27-835D-90D7792E7B69}" srcOrd="0" destOrd="0" presId="urn:microsoft.com/office/officeart/2005/8/layout/orgChart1"/>
    <dgm:cxn modelId="{7BDAC2EB-DCD4-4C6F-9819-D67FFCD2EF6E}" type="presParOf" srcId="{0937E6EE-9982-4FB9-9125-320443AB9294}" destId="{4370D06B-0237-4B6B-8AA7-305A2FE8F4DE}" srcOrd="1" destOrd="0" presId="urn:microsoft.com/office/officeart/2005/8/layout/orgChart1"/>
    <dgm:cxn modelId="{EED5972B-6036-4D72-B705-4C94EBE3A66D}" type="presParOf" srcId="{4370D06B-0237-4B6B-8AA7-305A2FE8F4DE}" destId="{6F0499CB-1150-4020-974B-56DD9D814269}" srcOrd="0" destOrd="0" presId="urn:microsoft.com/office/officeart/2005/8/layout/orgChart1"/>
    <dgm:cxn modelId="{9594A2B7-2A0B-493D-BE62-F10F42067182}" type="presParOf" srcId="{6F0499CB-1150-4020-974B-56DD9D814269}" destId="{6D1794CA-2C45-4B70-AB20-9FC748EAC306}" srcOrd="0" destOrd="0" presId="urn:microsoft.com/office/officeart/2005/8/layout/orgChart1"/>
    <dgm:cxn modelId="{1824A9FD-0AD4-4DD5-9F10-A9FCCCC42DFA}" type="presParOf" srcId="{6F0499CB-1150-4020-974B-56DD9D814269}" destId="{455B092D-95A4-4061-B220-1D8A5ED4B497}" srcOrd="1" destOrd="0" presId="urn:microsoft.com/office/officeart/2005/8/layout/orgChart1"/>
    <dgm:cxn modelId="{569C5C5B-B5FD-427E-A923-B351C5E60A29}" type="presParOf" srcId="{4370D06B-0237-4B6B-8AA7-305A2FE8F4DE}" destId="{31ABCAEF-3E6D-44DF-98C1-FE8B1CD6F567}" srcOrd="1" destOrd="0" presId="urn:microsoft.com/office/officeart/2005/8/layout/orgChart1"/>
    <dgm:cxn modelId="{B3C889FA-AAF8-41CD-AB53-F539C8AFAA3B}" type="presParOf" srcId="{4370D06B-0237-4B6B-8AA7-305A2FE8F4DE}" destId="{2F1D31BE-3BFF-4E3B-B99E-AFF8C8664EED}" srcOrd="2" destOrd="0" presId="urn:microsoft.com/office/officeart/2005/8/layout/orgChart1"/>
    <dgm:cxn modelId="{41280F00-AB3D-4E19-A96F-BC8CA2C3035B}" type="presParOf" srcId="{0937E6EE-9982-4FB9-9125-320443AB9294}" destId="{EE27D98C-3AD9-4658-977F-EE6738068A7B}" srcOrd="2" destOrd="0" presId="urn:microsoft.com/office/officeart/2005/8/layout/orgChart1"/>
    <dgm:cxn modelId="{58ED105E-0630-4042-8859-8729A5A442F3}" type="presParOf" srcId="{0937E6EE-9982-4FB9-9125-320443AB9294}" destId="{A4B2C826-0FCA-43A6-B83A-9AEFD3D2CF0D}" srcOrd="3" destOrd="0" presId="urn:microsoft.com/office/officeart/2005/8/layout/orgChart1"/>
    <dgm:cxn modelId="{14D3CA3E-6DFC-4AEC-935B-5C19D28F872A}" type="presParOf" srcId="{A4B2C826-0FCA-43A6-B83A-9AEFD3D2CF0D}" destId="{571D2A5B-08A1-496B-812B-704902124EA7}" srcOrd="0" destOrd="0" presId="urn:microsoft.com/office/officeart/2005/8/layout/orgChart1"/>
    <dgm:cxn modelId="{6C472F4A-AE07-430D-958B-084D6DBE5749}" type="presParOf" srcId="{571D2A5B-08A1-496B-812B-704902124EA7}" destId="{762C1B88-90E7-470C-9689-EF20926EBB15}" srcOrd="0" destOrd="0" presId="urn:microsoft.com/office/officeart/2005/8/layout/orgChart1"/>
    <dgm:cxn modelId="{CFE2CB00-C448-4AD3-959D-67469FA8FACD}" type="presParOf" srcId="{571D2A5B-08A1-496B-812B-704902124EA7}" destId="{C4EA6020-54F7-4099-8960-D0D0236EF36E}" srcOrd="1" destOrd="0" presId="urn:microsoft.com/office/officeart/2005/8/layout/orgChart1"/>
    <dgm:cxn modelId="{3AD31AC5-2BAF-467C-84EF-D79281A5CF40}" type="presParOf" srcId="{A4B2C826-0FCA-43A6-B83A-9AEFD3D2CF0D}" destId="{CA2DBF12-1140-4DB6-8179-A2B6D3C71D50}" srcOrd="1" destOrd="0" presId="urn:microsoft.com/office/officeart/2005/8/layout/orgChart1"/>
    <dgm:cxn modelId="{1BA6F293-8792-4623-A854-89ACFD58CD14}" type="presParOf" srcId="{A4B2C826-0FCA-43A6-B83A-9AEFD3D2CF0D}" destId="{B875E30D-5996-4CD5-9F3A-A376E7C79322}" srcOrd="2" destOrd="0" presId="urn:microsoft.com/office/officeart/2005/8/layout/orgChart1"/>
    <dgm:cxn modelId="{40A01CE8-10F2-4629-B663-49028D9F4C06}" type="presParOf" srcId="{0937E6EE-9982-4FB9-9125-320443AB9294}" destId="{82315E00-0ECF-446C-BAC2-6FED1A95C7FD}" srcOrd="4" destOrd="0" presId="urn:microsoft.com/office/officeart/2005/8/layout/orgChart1"/>
    <dgm:cxn modelId="{5CD449E1-6677-4064-9AC3-833C8775126B}" type="presParOf" srcId="{0937E6EE-9982-4FB9-9125-320443AB9294}" destId="{7528A6C3-62F1-4160-B13C-DD9DA2BDC3E1}" srcOrd="5" destOrd="0" presId="urn:microsoft.com/office/officeart/2005/8/layout/orgChart1"/>
    <dgm:cxn modelId="{87EE9D46-EDD8-46EA-9F6C-0D09BF2FDCD9}" type="presParOf" srcId="{7528A6C3-62F1-4160-B13C-DD9DA2BDC3E1}" destId="{6206F1DF-6A30-4879-B670-B93021B65DEB}" srcOrd="0" destOrd="0" presId="urn:microsoft.com/office/officeart/2005/8/layout/orgChart1"/>
    <dgm:cxn modelId="{702A831C-191C-47E1-80F1-83D44DB365E4}" type="presParOf" srcId="{6206F1DF-6A30-4879-B670-B93021B65DEB}" destId="{3DB8BCF3-31AA-4CC8-95CA-83AE2E763AD6}" srcOrd="0" destOrd="0" presId="urn:microsoft.com/office/officeart/2005/8/layout/orgChart1"/>
    <dgm:cxn modelId="{CF04CF4E-0F1B-4987-AB29-8B4AD3483D91}" type="presParOf" srcId="{6206F1DF-6A30-4879-B670-B93021B65DEB}" destId="{E1F9D0A4-B6B3-4577-82F7-CA6E04A20B49}" srcOrd="1" destOrd="0" presId="urn:microsoft.com/office/officeart/2005/8/layout/orgChart1"/>
    <dgm:cxn modelId="{DF22717E-FBA5-4342-B1A2-CF22C4656CE2}" type="presParOf" srcId="{7528A6C3-62F1-4160-B13C-DD9DA2BDC3E1}" destId="{EB6C65FB-5DD0-46CC-B600-5965B43FF817}" srcOrd="1" destOrd="0" presId="urn:microsoft.com/office/officeart/2005/8/layout/orgChart1"/>
    <dgm:cxn modelId="{A3F4342A-C4C8-48CF-B0EC-3CB144AFD85F}" type="presParOf" srcId="{7528A6C3-62F1-4160-B13C-DD9DA2BDC3E1}" destId="{97137D77-D0F6-4E43-AE1D-6E2799CDA58E}" srcOrd="2" destOrd="0" presId="urn:microsoft.com/office/officeart/2005/8/layout/orgChart1"/>
    <dgm:cxn modelId="{96A91C28-C62F-4053-BF25-DABF953BA653}" type="presParOf" srcId="{0937E6EE-9982-4FB9-9125-320443AB9294}" destId="{F25DA67D-4195-4BC4-A47D-E216482EDDA2}" srcOrd="6" destOrd="0" presId="urn:microsoft.com/office/officeart/2005/8/layout/orgChart1"/>
    <dgm:cxn modelId="{6EABBEF8-CD9B-4684-AB70-8A99323E120D}" type="presParOf" srcId="{0937E6EE-9982-4FB9-9125-320443AB9294}" destId="{81A3E3C2-17D5-453F-82FD-A3B5853DE5FE}" srcOrd="7" destOrd="0" presId="urn:microsoft.com/office/officeart/2005/8/layout/orgChart1"/>
    <dgm:cxn modelId="{EEEB22C9-EEC1-49BE-8602-0C1738712D36}" type="presParOf" srcId="{81A3E3C2-17D5-453F-82FD-A3B5853DE5FE}" destId="{52671734-553C-482C-BF33-952AB5C3C330}" srcOrd="0" destOrd="0" presId="urn:microsoft.com/office/officeart/2005/8/layout/orgChart1"/>
    <dgm:cxn modelId="{20BD986F-0EBD-4506-8E64-6D0ACC9CE52D}" type="presParOf" srcId="{52671734-553C-482C-BF33-952AB5C3C330}" destId="{1F549826-4791-40B3-80B1-C32CA03CA673}" srcOrd="0" destOrd="0" presId="urn:microsoft.com/office/officeart/2005/8/layout/orgChart1"/>
    <dgm:cxn modelId="{61DFE478-7E1F-4DB0-92EA-D47ED0AC516F}" type="presParOf" srcId="{52671734-553C-482C-BF33-952AB5C3C330}" destId="{55EBF320-E845-47EF-98FE-01DCF0E4ADCA}" srcOrd="1" destOrd="0" presId="urn:microsoft.com/office/officeart/2005/8/layout/orgChart1"/>
    <dgm:cxn modelId="{BB63E6FF-3F0C-4C8C-A74A-C8E75ACD5FB8}" type="presParOf" srcId="{81A3E3C2-17D5-453F-82FD-A3B5853DE5FE}" destId="{8FF80329-CED9-46E9-A051-1EC27D595070}" srcOrd="1" destOrd="0" presId="urn:microsoft.com/office/officeart/2005/8/layout/orgChart1"/>
    <dgm:cxn modelId="{DEAB2EF7-0549-4900-88C2-0635368CF3F6}" type="presParOf" srcId="{81A3E3C2-17D5-453F-82FD-A3B5853DE5FE}" destId="{071F9394-FD74-4999-B3FB-5051D52CF5A5}" srcOrd="2" destOrd="0" presId="urn:microsoft.com/office/officeart/2005/8/layout/orgChart1"/>
    <dgm:cxn modelId="{68C36DE0-AC78-4EBC-87E4-CD732490EB8F}" type="presParOf" srcId="{0937E6EE-9982-4FB9-9125-320443AB9294}" destId="{3ACB7D30-EAA0-4136-8E9D-DD5447C4C7FB}" srcOrd="8" destOrd="0" presId="urn:microsoft.com/office/officeart/2005/8/layout/orgChart1"/>
    <dgm:cxn modelId="{7C7D4CEA-0E43-4280-A686-43F76ABBFFED}" type="presParOf" srcId="{0937E6EE-9982-4FB9-9125-320443AB9294}" destId="{5A5F7925-67BC-45F7-B1E0-BE9853777DE4}" srcOrd="9" destOrd="0" presId="urn:microsoft.com/office/officeart/2005/8/layout/orgChart1"/>
    <dgm:cxn modelId="{59DB3D70-81EE-4C5F-B869-6688628C6CC6}" type="presParOf" srcId="{5A5F7925-67BC-45F7-B1E0-BE9853777DE4}" destId="{5FD5F5C7-C3FA-450E-A7F5-A4B145A794C1}" srcOrd="0" destOrd="0" presId="urn:microsoft.com/office/officeart/2005/8/layout/orgChart1"/>
    <dgm:cxn modelId="{40C85BEB-9AF5-4C32-B887-C84D9465D91D}" type="presParOf" srcId="{5FD5F5C7-C3FA-450E-A7F5-A4B145A794C1}" destId="{05DECFD5-3394-4ABE-9F7F-705137D468B6}" srcOrd="0" destOrd="0" presId="urn:microsoft.com/office/officeart/2005/8/layout/orgChart1"/>
    <dgm:cxn modelId="{79A79898-7050-48D1-B5B5-652A53BA5224}" type="presParOf" srcId="{5FD5F5C7-C3FA-450E-A7F5-A4B145A794C1}" destId="{32CB9A3F-FF50-4B98-9B79-52565E27B653}" srcOrd="1" destOrd="0" presId="urn:microsoft.com/office/officeart/2005/8/layout/orgChart1"/>
    <dgm:cxn modelId="{70E7BF3A-EBCD-4BBF-B309-014F0B46A889}" type="presParOf" srcId="{5A5F7925-67BC-45F7-B1E0-BE9853777DE4}" destId="{E28BFF8D-966F-4EED-BB25-8B80EB2B29AE}" srcOrd="1" destOrd="0" presId="urn:microsoft.com/office/officeart/2005/8/layout/orgChart1"/>
    <dgm:cxn modelId="{D193030D-E61E-418D-AA57-23F340628FF0}" type="presParOf" srcId="{5A5F7925-67BC-45F7-B1E0-BE9853777DE4}" destId="{90C48FF3-0BE0-4F3A-AB27-6B1221013EBE}" srcOrd="2" destOrd="0" presId="urn:microsoft.com/office/officeart/2005/8/layout/orgChart1"/>
    <dgm:cxn modelId="{6E07FFF8-94E6-494B-A175-DA674FA77B37}" type="presParOf" srcId="{0937E6EE-9982-4FB9-9125-320443AB9294}" destId="{D0AEC875-5432-4F60-8C97-FBEA8F3C915D}" srcOrd="10" destOrd="0" presId="urn:microsoft.com/office/officeart/2005/8/layout/orgChart1"/>
    <dgm:cxn modelId="{0E51647B-2A6C-4772-9352-8E7B3834EE62}" type="presParOf" srcId="{0937E6EE-9982-4FB9-9125-320443AB9294}" destId="{48D5685C-4DED-4E74-9CA8-5D128A833FA7}" srcOrd="11" destOrd="0" presId="urn:microsoft.com/office/officeart/2005/8/layout/orgChart1"/>
    <dgm:cxn modelId="{06C70504-8EBD-4773-982E-410F36411D93}" type="presParOf" srcId="{48D5685C-4DED-4E74-9CA8-5D128A833FA7}" destId="{DEDBC4A3-679B-4EE3-A44A-9DCD1FE86E1A}" srcOrd="0" destOrd="0" presId="urn:microsoft.com/office/officeart/2005/8/layout/orgChart1"/>
    <dgm:cxn modelId="{0A7511D9-72DC-48DE-BEAF-D7EDFC029DB3}" type="presParOf" srcId="{DEDBC4A3-679B-4EE3-A44A-9DCD1FE86E1A}" destId="{86B2EE38-2924-44BD-B8DD-F12AE25ED667}" srcOrd="0" destOrd="0" presId="urn:microsoft.com/office/officeart/2005/8/layout/orgChart1"/>
    <dgm:cxn modelId="{22BF059A-6B0C-4DC5-8C4B-3EE27BE4FF24}" type="presParOf" srcId="{DEDBC4A3-679B-4EE3-A44A-9DCD1FE86E1A}" destId="{BAD18A77-E75C-405F-AB3E-AC74BA54063A}" srcOrd="1" destOrd="0" presId="urn:microsoft.com/office/officeart/2005/8/layout/orgChart1"/>
    <dgm:cxn modelId="{81E06BE7-5906-4A2F-83AD-C2B6BD420290}" type="presParOf" srcId="{48D5685C-4DED-4E74-9CA8-5D128A833FA7}" destId="{C4AD1A0F-E1DD-48BF-8DBA-EB5178A243CE}" srcOrd="1" destOrd="0" presId="urn:microsoft.com/office/officeart/2005/8/layout/orgChart1"/>
    <dgm:cxn modelId="{E3D4FF53-E9A8-4F46-83D4-79D28CA07D1A}" type="presParOf" srcId="{48D5685C-4DED-4E74-9CA8-5D128A833FA7}" destId="{12CB9527-78F9-48DF-A478-B13717163985}" srcOrd="2" destOrd="0" presId="urn:microsoft.com/office/officeart/2005/8/layout/orgChart1"/>
    <dgm:cxn modelId="{E49C2A3F-2730-4094-BFE5-3A5E3AE39B40}" type="presParOf" srcId="{1255B3FD-CE0D-4F7F-812A-EDFE256063BA}" destId="{2092B35A-F04A-4DAB-8D95-685D367F15CC}" srcOrd="2" destOrd="0" presId="urn:microsoft.com/office/officeart/2005/8/layout/orgChart1"/>
    <dgm:cxn modelId="{4B2081F3-DF2B-4004-81E3-B1EEA36AFDDE}" type="presParOf" srcId="{27C589B3-E556-4AA5-8929-4934E61CB434}" destId="{77C19404-E9FD-4D68-95E5-25EA64438BF8}" srcOrd="1" destOrd="0" presId="urn:microsoft.com/office/officeart/2005/8/layout/orgChart1"/>
    <dgm:cxn modelId="{283123D0-0615-42FC-B029-BAA363A93EA3}" type="presParOf" srcId="{77C19404-E9FD-4D68-95E5-25EA64438BF8}" destId="{702D5D60-F072-4CD2-8DF1-6C57AC1A0393}" srcOrd="0" destOrd="0" presId="urn:microsoft.com/office/officeart/2005/8/layout/orgChart1"/>
    <dgm:cxn modelId="{BE67CBA6-8D34-4E4A-9F8C-0453203D0DE8}" type="presParOf" srcId="{702D5D60-F072-4CD2-8DF1-6C57AC1A0393}" destId="{D1ECF621-3D28-43D3-85D2-F3252288B857}" srcOrd="0" destOrd="0" presId="urn:microsoft.com/office/officeart/2005/8/layout/orgChart1"/>
    <dgm:cxn modelId="{2CBC30A5-A966-46DA-A08F-177F6CBC4BE4}" type="presParOf" srcId="{702D5D60-F072-4CD2-8DF1-6C57AC1A0393}" destId="{49FE703E-2662-44E0-AF47-B791033F62BE}" srcOrd="1" destOrd="0" presId="urn:microsoft.com/office/officeart/2005/8/layout/orgChart1"/>
    <dgm:cxn modelId="{FD055CE7-0679-4E7E-8849-A5884466A540}" type="presParOf" srcId="{77C19404-E9FD-4D68-95E5-25EA64438BF8}" destId="{28143C93-63D4-4A78-BB31-4B743EBFD121}" srcOrd="1" destOrd="0" presId="urn:microsoft.com/office/officeart/2005/8/layout/orgChart1"/>
    <dgm:cxn modelId="{C267E697-F2AC-4A14-A974-1F2E29434405}" type="presParOf" srcId="{77C19404-E9FD-4D68-95E5-25EA64438BF8}" destId="{6CFDF704-4FE9-49BE-B842-2CC76D88BF23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 smtClean="0"/>
              <a:t>Haga clic para modificar el estilo de subtítulo del patrón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543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41223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54359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77701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31478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646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Marcador de conteni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5" name="Marcador de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Marcador de conteni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73473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088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3" name="Marcador de pie de página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78376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18544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posición de imagen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Marcador de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940443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D9089E8-F0B8-48B0-902A-C3F6328E1989}" type="datetimeFigureOut">
              <a:rPr lang="en-US" smtClean="0"/>
              <a:t>4/9/2014</a:t>
            </a:fld>
            <a:endParaRPr lang="en-US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CDBC42-E794-4F37-89B1-83B9E58F219E}" type="slidenum">
              <a:rPr lang="en-US" smtClean="0"/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667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13" Type="http://schemas.openxmlformats.org/officeDocument/2006/relationships/image" Target="../media/image1.wmf"/><Relationship Id="rId3" Type="http://schemas.openxmlformats.org/officeDocument/2006/relationships/image" Target="../media/image6.wmf"/><Relationship Id="rId7" Type="http://schemas.openxmlformats.org/officeDocument/2006/relationships/image" Target="../media/image10.wmf"/><Relationship Id="rId12" Type="http://schemas.openxmlformats.org/officeDocument/2006/relationships/image" Target="../media/image15.wmf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6" Type="http://schemas.openxmlformats.org/officeDocument/2006/relationships/image" Target="../media/image9.wmf"/><Relationship Id="rId11" Type="http://schemas.openxmlformats.org/officeDocument/2006/relationships/image" Target="../media/image14.wmf"/><Relationship Id="rId5" Type="http://schemas.openxmlformats.org/officeDocument/2006/relationships/image" Target="../media/image8.wmf"/><Relationship Id="rId10" Type="http://schemas.openxmlformats.org/officeDocument/2006/relationships/image" Target="../media/image13.wmf"/><Relationship Id="rId4" Type="http://schemas.openxmlformats.org/officeDocument/2006/relationships/image" Target="../media/image7.wmf"/><Relationship Id="rId9" Type="http://schemas.openxmlformats.org/officeDocument/2006/relationships/image" Target="../media/image12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wmf"/><Relationship Id="rId3" Type="http://schemas.openxmlformats.org/officeDocument/2006/relationships/diagramLayout" Target="../diagrams/layout1.xml"/><Relationship Id="rId7" Type="http://schemas.openxmlformats.org/officeDocument/2006/relationships/image" Target="../media/image4.jpe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wmf"/><Relationship Id="rId4" Type="http://schemas.openxmlformats.org/officeDocument/2006/relationships/image" Target="../media/image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sz="7200" dirty="0" smtClean="0"/>
              <a:t>THE USER's ROLE IN INTERNET GOVERNANCE</a:t>
            </a:r>
            <a:endParaRPr lang="en-US" sz="7200" dirty="0"/>
          </a:p>
        </p:txBody>
      </p:sp>
      <p:sp>
        <p:nvSpPr>
          <p:cNvPr id="4" name="Subtítulo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Rectángulo 2"/>
          <p:cNvSpPr/>
          <p:nvPr/>
        </p:nvSpPr>
        <p:spPr>
          <a:xfrm>
            <a:off x="1877819" y="5742835"/>
            <a:ext cx="942591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600" dirty="0">
                <a:solidFill>
                  <a:srgbClr val="FF0000"/>
                </a:solidFill>
              </a:rPr>
              <a:t>SOMEONE SHOULD DO IT, AND WE ARE DOING IT</a:t>
            </a:r>
          </a:p>
        </p:txBody>
      </p:sp>
    </p:spTree>
    <p:extLst>
      <p:ext uri="{BB962C8B-B14F-4D97-AF65-F5344CB8AC3E}">
        <p14:creationId xmlns:p14="http://schemas.microsoft.com/office/powerpoint/2010/main" val="1492346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sz="5400" dirty="0" smtClean="0"/>
          </a:p>
          <a:p>
            <a:pPr marL="0" indent="0">
              <a:buNone/>
            </a:pPr>
            <a:endParaRPr lang="en-US" sz="5400" dirty="0"/>
          </a:p>
          <a:p>
            <a:pPr marL="0" indent="0" algn="ctr">
              <a:buNone/>
            </a:pPr>
            <a:r>
              <a:rPr lang="en-US" sz="5400" dirty="0" smtClean="0"/>
              <a:t>How </a:t>
            </a:r>
            <a:r>
              <a:rPr lang="en-US" sz="5400" dirty="0"/>
              <a:t>internet works???</a:t>
            </a:r>
          </a:p>
        </p:txBody>
      </p:sp>
      <p:grpSp>
        <p:nvGrpSpPr>
          <p:cNvPr id="4" name="Grupo 3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5" name="Picture 1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236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 descr="MCBS01640_0000[1]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4300" y="2516189"/>
            <a:ext cx="1803400" cy="1824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7043" name="Picture 3" descr="j028575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1963738"/>
            <a:ext cx="1681162" cy="1033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7044" name="Picture 4" descr="MCEN00906_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3114" y="3173414"/>
            <a:ext cx="485775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7045" name="Picture 5" descr="MCEN00906_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75" y="692150"/>
            <a:ext cx="965200" cy="101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7046" name="Group 6"/>
          <p:cNvGrpSpPr>
            <a:grpSpLocks/>
          </p:cNvGrpSpPr>
          <p:nvPr/>
        </p:nvGrpSpPr>
        <p:grpSpPr bwMode="auto">
          <a:xfrm>
            <a:off x="8040688" y="692150"/>
            <a:ext cx="1733550" cy="895350"/>
            <a:chOff x="4105" y="436"/>
            <a:chExt cx="1092" cy="564"/>
          </a:xfrm>
        </p:grpSpPr>
        <p:pic>
          <p:nvPicPr>
            <p:cNvPr id="87047" name="Picture 7" descr="MCj03459120000[1]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8" y="436"/>
              <a:ext cx="639" cy="56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8" name="Picture 8" descr="MCBD04921_0000[1]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05" y="436"/>
              <a:ext cx="334" cy="4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87049" name="AutoShape 9"/>
          <p:cNvCxnSpPr>
            <a:cxnSpLocks noChangeShapeType="1"/>
            <a:stCxn id="87043" idx="3"/>
            <a:endCxn id="87045" idx="2"/>
          </p:cNvCxnSpPr>
          <p:nvPr/>
        </p:nvCxnSpPr>
        <p:spPr bwMode="auto">
          <a:xfrm flipH="1" flipV="1">
            <a:off x="3698876" y="1708151"/>
            <a:ext cx="117475" cy="773113"/>
          </a:xfrm>
          <a:prstGeom prst="bentConnector4">
            <a:avLst>
              <a:gd name="adj1" fmla="val -193245"/>
              <a:gd name="adj2" fmla="val 83574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050" name="AutoShape 10"/>
          <p:cNvCxnSpPr>
            <a:cxnSpLocks noChangeShapeType="1"/>
            <a:stCxn id="87043" idx="2"/>
            <a:endCxn id="87042" idx="1"/>
          </p:cNvCxnSpPr>
          <p:nvPr/>
        </p:nvCxnSpPr>
        <p:spPr bwMode="auto">
          <a:xfrm rot="16200000" flipH="1">
            <a:off x="3869532" y="2104232"/>
            <a:ext cx="431800" cy="2217737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pSp>
        <p:nvGrpSpPr>
          <p:cNvPr id="87051" name="Group 11"/>
          <p:cNvGrpSpPr>
            <a:grpSpLocks/>
          </p:cNvGrpSpPr>
          <p:nvPr/>
        </p:nvGrpSpPr>
        <p:grpSpPr bwMode="auto">
          <a:xfrm>
            <a:off x="6696075" y="2420939"/>
            <a:ext cx="3671888" cy="3081337"/>
            <a:chOff x="3258" y="1525"/>
            <a:chExt cx="2313" cy="1941"/>
          </a:xfrm>
        </p:grpSpPr>
        <p:cxnSp>
          <p:nvCxnSpPr>
            <p:cNvPr id="87052" name="AutoShape 12"/>
            <p:cNvCxnSpPr>
              <a:cxnSpLocks noChangeShapeType="1"/>
              <a:stCxn id="87061" idx="3"/>
              <a:endCxn id="87053" idx="2"/>
            </p:cNvCxnSpPr>
            <p:nvPr/>
          </p:nvCxnSpPr>
          <p:spPr bwMode="auto">
            <a:xfrm flipV="1">
              <a:off x="3258" y="2203"/>
              <a:ext cx="1762" cy="12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pic>
          <p:nvPicPr>
            <p:cNvPr id="87053" name="Picture 13" descr="j028575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68" y="1525"/>
              <a:ext cx="1103" cy="6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7054" name="AutoShape 14"/>
            <p:cNvCxnSpPr>
              <a:cxnSpLocks noChangeShapeType="1"/>
              <a:stCxn id="87053" idx="1"/>
              <a:endCxn id="87042" idx="3"/>
            </p:cNvCxnSpPr>
            <p:nvPr/>
          </p:nvCxnSpPr>
          <p:spPr bwMode="auto">
            <a:xfrm rot="10800000" flipV="1">
              <a:off x="3448" y="1864"/>
              <a:ext cx="1020" cy="296"/>
            </a:xfrm>
            <a:prstGeom prst="bentConnector3">
              <a:avLst>
                <a:gd name="adj1" fmla="val 50000"/>
              </a:avLst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87055" name="Group 15"/>
          <p:cNvGrpSpPr>
            <a:grpSpLocks/>
          </p:cNvGrpSpPr>
          <p:nvPr/>
        </p:nvGrpSpPr>
        <p:grpSpPr bwMode="auto">
          <a:xfrm>
            <a:off x="8975726" y="2959100"/>
            <a:ext cx="1692275" cy="2870200"/>
            <a:chOff x="4694" y="1864"/>
            <a:chExt cx="1066" cy="1808"/>
          </a:xfrm>
        </p:grpSpPr>
        <p:pic>
          <p:nvPicPr>
            <p:cNvPr id="87056" name="Picture 16" descr="MCj03457430000[1]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4" y="3039"/>
              <a:ext cx="710" cy="6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57" name="Picture 17" descr="MCBD04917_0000[1]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9" y="2495"/>
              <a:ext cx="541" cy="5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7058" name="Freeform 18"/>
            <p:cNvSpPr>
              <a:spLocks/>
            </p:cNvSpPr>
            <p:nvPr/>
          </p:nvSpPr>
          <p:spPr bwMode="auto">
            <a:xfrm>
              <a:off x="5242" y="2907"/>
              <a:ext cx="453" cy="499"/>
            </a:xfrm>
            <a:custGeom>
              <a:avLst/>
              <a:gdLst>
                <a:gd name="T0" fmla="*/ 0 w 453"/>
                <a:gd name="T1" fmla="*/ 499 h 499"/>
                <a:gd name="T2" fmla="*/ 192 w 453"/>
                <a:gd name="T3" fmla="*/ 460 h 499"/>
                <a:gd name="T4" fmla="*/ 326 w 453"/>
                <a:gd name="T5" fmla="*/ 336 h 499"/>
                <a:gd name="T6" fmla="*/ 336 w 453"/>
                <a:gd name="T7" fmla="*/ 307 h 499"/>
                <a:gd name="T8" fmla="*/ 384 w 453"/>
                <a:gd name="T9" fmla="*/ 259 h 499"/>
                <a:gd name="T10" fmla="*/ 412 w 453"/>
                <a:gd name="T11" fmla="*/ 230 h 499"/>
                <a:gd name="T12" fmla="*/ 441 w 453"/>
                <a:gd name="T13" fmla="*/ 172 h 499"/>
                <a:gd name="T14" fmla="*/ 451 w 453"/>
                <a:gd name="T15" fmla="*/ 0 h 4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53" h="499">
                  <a:moveTo>
                    <a:pt x="0" y="499"/>
                  </a:moveTo>
                  <a:cubicBezTo>
                    <a:pt x="63" y="477"/>
                    <a:pt x="125" y="471"/>
                    <a:pt x="192" y="460"/>
                  </a:cubicBezTo>
                  <a:cubicBezTo>
                    <a:pt x="245" y="443"/>
                    <a:pt x="300" y="387"/>
                    <a:pt x="326" y="336"/>
                  </a:cubicBezTo>
                  <a:cubicBezTo>
                    <a:pt x="331" y="327"/>
                    <a:pt x="330" y="315"/>
                    <a:pt x="336" y="307"/>
                  </a:cubicBezTo>
                  <a:cubicBezTo>
                    <a:pt x="350" y="289"/>
                    <a:pt x="368" y="275"/>
                    <a:pt x="384" y="259"/>
                  </a:cubicBezTo>
                  <a:cubicBezTo>
                    <a:pt x="393" y="249"/>
                    <a:pt x="412" y="230"/>
                    <a:pt x="412" y="230"/>
                  </a:cubicBezTo>
                  <a:cubicBezTo>
                    <a:pt x="419" y="210"/>
                    <a:pt x="437" y="193"/>
                    <a:pt x="441" y="172"/>
                  </a:cubicBezTo>
                  <a:cubicBezTo>
                    <a:pt x="453" y="114"/>
                    <a:pt x="451" y="58"/>
                    <a:pt x="451" y="0"/>
                  </a:cubicBezTo>
                </a:path>
              </a:pathLst>
            </a:custGeom>
            <a:noFill/>
            <a:ln w="38100" cmpd="sng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cxnSp>
          <p:nvCxnSpPr>
            <p:cNvPr id="87059" name="AutoShape 19"/>
            <p:cNvCxnSpPr>
              <a:cxnSpLocks noChangeShapeType="1"/>
              <a:stCxn id="87053" idx="3"/>
              <a:endCxn id="87057" idx="0"/>
            </p:cNvCxnSpPr>
            <p:nvPr/>
          </p:nvCxnSpPr>
          <p:spPr bwMode="auto">
            <a:xfrm flipH="1">
              <a:off x="5490" y="1864"/>
              <a:ext cx="81" cy="631"/>
            </a:xfrm>
            <a:prstGeom prst="bentConnector4">
              <a:avLst>
                <a:gd name="adj1" fmla="val -176542"/>
                <a:gd name="adj2" fmla="val 76861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cxnSp>
        <p:nvCxnSpPr>
          <p:cNvPr id="87060" name="AutoShape 20"/>
          <p:cNvCxnSpPr>
            <a:cxnSpLocks noChangeShapeType="1"/>
            <a:stCxn id="87061" idx="0"/>
            <a:endCxn id="87042" idx="2"/>
          </p:cNvCxnSpPr>
          <p:nvPr/>
        </p:nvCxnSpPr>
        <p:spPr bwMode="auto">
          <a:xfrm rot="16200000">
            <a:off x="5639594" y="4485482"/>
            <a:ext cx="601663" cy="311150"/>
          </a:xfrm>
          <a:prstGeom prst="bentConnector3">
            <a:avLst>
              <a:gd name="adj1" fmla="val 5013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87061" name="Picture 21" descr="j028575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039" y="4941889"/>
            <a:ext cx="1824037" cy="1120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7062" name="Group 22"/>
          <p:cNvGrpSpPr>
            <a:grpSpLocks/>
          </p:cNvGrpSpPr>
          <p:nvPr/>
        </p:nvGrpSpPr>
        <p:grpSpPr bwMode="auto">
          <a:xfrm>
            <a:off x="2351088" y="5116514"/>
            <a:ext cx="2520950" cy="873125"/>
            <a:chOff x="521" y="3223"/>
            <a:chExt cx="1588" cy="550"/>
          </a:xfrm>
        </p:grpSpPr>
        <p:pic>
          <p:nvPicPr>
            <p:cNvPr id="87063" name="Picture 23" descr="MCj03453530000[1]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3223"/>
              <a:ext cx="638" cy="5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87064" name="AutoShape 24"/>
            <p:cNvCxnSpPr>
              <a:cxnSpLocks noChangeShapeType="1"/>
              <a:stCxn id="87063" idx="2"/>
              <a:endCxn id="87061" idx="1"/>
            </p:cNvCxnSpPr>
            <p:nvPr/>
          </p:nvCxnSpPr>
          <p:spPr bwMode="auto">
            <a:xfrm rot="5400000" flipH="1" flipV="1">
              <a:off x="1321" y="2985"/>
              <a:ext cx="307" cy="1269"/>
            </a:xfrm>
            <a:prstGeom prst="bentConnector4">
              <a:avLst>
                <a:gd name="adj1" fmla="val -46907"/>
                <a:gd name="adj2" fmla="val 62569"/>
              </a:avLst>
            </a:prstGeom>
            <a:noFill/>
            <a:ln w="57150">
              <a:solidFill>
                <a:schemeClr val="tx1"/>
              </a:solidFill>
              <a:miter lim="800000"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87065" name="Picture 25" descr="MCj02901450000[1]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8076" y="3789364"/>
            <a:ext cx="631825" cy="790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7066" name="AutoShape 26"/>
          <p:cNvCxnSpPr>
            <a:cxnSpLocks noChangeShapeType="1"/>
            <a:stCxn id="87065" idx="2"/>
            <a:endCxn id="87042" idx="1"/>
          </p:cNvCxnSpPr>
          <p:nvPr/>
        </p:nvCxnSpPr>
        <p:spPr bwMode="auto">
          <a:xfrm rot="5400000" flipH="1" flipV="1">
            <a:off x="4003675" y="3389313"/>
            <a:ext cx="1150938" cy="1230312"/>
          </a:xfrm>
          <a:prstGeom prst="bentConnector4">
            <a:avLst>
              <a:gd name="adj1" fmla="val -19861"/>
              <a:gd name="adj2" fmla="val 62838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87067" name="Picture 27" descr="MCj02055860000[1]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739" y="188914"/>
            <a:ext cx="1247775" cy="1146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7071" name="Group 31"/>
          <p:cNvGrpSpPr>
            <a:grpSpLocks/>
          </p:cNvGrpSpPr>
          <p:nvPr/>
        </p:nvGrpSpPr>
        <p:grpSpPr bwMode="auto">
          <a:xfrm>
            <a:off x="-334962" y="-19050"/>
            <a:ext cx="5486400" cy="698500"/>
            <a:chOff x="-1171" y="-12"/>
            <a:chExt cx="3456" cy="440"/>
          </a:xfrm>
        </p:grpSpPr>
        <p:pic>
          <p:nvPicPr>
            <p:cNvPr id="87072" name="Picture 32"/>
            <p:cNvPicPr>
              <a:picLocks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939" y="-12"/>
              <a:ext cx="3224" cy="4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7073" name="Rectangle 33"/>
            <p:cNvSpPr>
              <a:spLocks noChangeArrowheads="1"/>
            </p:cNvSpPr>
            <p:nvPr/>
          </p:nvSpPr>
          <p:spPr bwMode="auto">
            <a:xfrm>
              <a:off x="-1171" y="75"/>
              <a:ext cx="2994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SISTEMAS DE INFORMACIÓN</a:t>
              </a:r>
            </a:p>
          </p:txBody>
        </p:sp>
      </p:grpSp>
      <p:sp>
        <p:nvSpPr>
          <p:cNvPr id="2" name="Rectángulo 1"/>
          <p:cNvSpPr/>
          <p:nvPr/>
        </p:nvSpPr>
        <p:spPr>
          <a:xfrm>
            <a:off x="5456267" y="6378311"/>
            <a:ext cx="67910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SOMEONE SHOULD DO, AND WE ARE DOING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696996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70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70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70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7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7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7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7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70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70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7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7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87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87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87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87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9" name="Picture 3" descr="MCj02971490000[1]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03614" y="1497014"/>
            <a:ext cx="4897437" cy="4471987"/>
          </a:xfrm>
        </p:spPr>
      </p:pic>
      <p:grpSp>
        <p:nvGrpSpPr>
          <p:cNvPr id="6" name="Grupo 5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7" name="Picture 1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8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  <p:sp>
        <p:nvSpPr>
          <p:cNvPr id="2" name="Rectángulo 1"/>
          <p:cNvSpPr/>
          <p:nvPr/>
        </p:nvSpPr>
        <p:spPr>
          <a:xfrm>
            <a:off x="1099133" y="3379064"/>
            <a:ext cx="1045061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>
                <a:solidFill>
                  <a:srgbClr val="FF0000"/>
                </a:solidFill>
              </a:rPr>
              <a:t>SOMEONE SHOULD DO IT, AND WE ARE DOING IT</a:t>
            </a:r>
            <a:endParaRPr lang="en-US" sz="4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62029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AR" dirty="0" smtClean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/>
              <a:t>How is possible that these networks work? </a:t>
            </a:r>
          </a:p>
          <a:p>
            <a:pPr marL="0" indent="0">
              <a:buNone/>
            </a:pPr>
            <a:r>
              <a:rPr lang="en-US" dirty="0"/>
              <a:t>Each device we've seen, is uniquely identified. It has been assigned number, which has no equal in any other device in the world. </a:t>
            </a:r>
          </a:p>
          <a:p>
            <a:pPr marL="0" indent="0">
              <a:buNone/>
            </a:pPr>
            <a:r>
              <a:rPr lang="en-US" dirty="0"/>
              <a:t>One example. You write: www.laempresa.com and access the information they need ... </a:t>
            </a:r>
          </a:p>
          <a:p>
            <a:pPr marL="0" indent="0">
              <a:buNone/>
            </a:pPr>
            <a:r>
              <a:rPr lang="en-US" dirty="0"/>
              <a:t>Domain Name Servers (DNS) converts the letters into numeric addresses. Such domain names must be administered by an entity with certain policies. 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dirty="0"/>
              <a:t>IP Address (Internet Protocol), </a:t>
            </a:r>
            <a:r>
              <a:rPr lang="en-US" dirty="0" err="1"/>
              <a:t>identificatory</a:t>
            </a:r>
            <a:r>
              <a:rPr lang="en-US" dirty="0"/>
              <a:t> devices Information System. They also require centralized management and certain policies. </a:t>
            </a:r>
            <a:endParaRPr lang="en-US" dirty="0" smtClean="0"/>
          </a:p>
          <a:p>
            <a:pPr marL="0" indent="0">
              <a:buNone/>
            </a:pPr>
            <a:r>
              <a:rPr lang="en-US" dirty="0">
                <a:solidFill>
                  <a:srgbClr val="FF0000"/>
                </a:solidFill>
              </a:rPr>
              <a:t>SOMEONE SHOULD DO IT, AND WE ARE DOING IT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4" name="Grupo 3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5" name="Picture 1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0610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s-AR" altLang="en-US" dirty="0" err="1" smtClean="0"/>
              <a:t>Domain</a:t>
            </a:r>
            <a:r>
              <a:rPr lang="es-AR" altLang="en-US" dirty="0" smtClean="0"/>
              <a:t> </a:t>
            </a:r>
            <a:r>
              <a:rPr lang="es-AR" altLang="en-US" dirty="0" err="1" smtClean="0"/>
              <a:t>names</a:t>
            </a:r>
            <a:endParaRPr lang="es-AR" altLang="en-US" dirty="0"/>
          </a:p>
          <a:p>
            <a:pPr>
              <a:lnSpc>
                <a:spcPct val="90000"/>
              </a:lnSpc>
              <a:buFontTx/>
              <a:buNone/>
            </a:pPr>
            <a:endParaRPr lang="es-AR" altLang="en-US" dirty="0"/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en-US" dirty="0" smtClean="0"/>
              <a:t>                    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en-US" dirty="0"/>
              <a:t> </a:t>
            </a:r>
            <a:r>
              <a:rPr lang="es-AR" altLang="en-US" dirty="0" smtClean="0"/>
              <a:t>         </a:t>
            </a:r>
            <a:r>
              <a:rPr lang="es-AR" altLang="en-US" dirty="0" err="1" smtClean="0"/>
              <a:t>Second</a:t>
            </a:r>
            <a:r>
              <a:rPr lang="es-AR" altLang="en-US" dirty="0" smtClean="0"/>
              <a:t> </a:t>
            </a:r>
            <a:r>
              <a:rPr lang="es-AR" altLang="en-US" dirty="0" err="1"/>
              <a:t>level</a:t>
            </a:r>
            <a:r>
              <a:rPr lang="es-AR" altLang="en-US" dirty="0"/>
              <a:t> </a:t>
            </a:r>
            <a:r>
              <a:rPr lang="es-AR" altLang="en-US" dirty="0" err="1"/>
              <a:t>domain</a:t>
            </a:r>
            <a:r>
              <a:rPr lang="es-AR" altLang="en-US" dirty="0"/>
              <a:t> (SLD)</a:t>
            </a:r>
          </a:p>
          <a:p>
            <a:pPr>
              <a:lnSpc>
                <a:spcPct val="90000"/>
              </a:lnSpc>
              <a:buFontTx/>
              <a:buNone/>
            </a:pPr>
            <a:endParaRPr lang="es-AR" altLang="en-US" dirty="0"/>
          </a:p>
          <a:p>
            <a:pPr>
              <a:lnSpc>
                <a:spcPct val="90000"/>
              </a:lnSpc>
              <a:buFontTx/>
              <a:buNone/>
            </a:pPr>
            <a:r>
              <a:rPr lang="es-AR" altLang="en-US" dirty="0" smtClean="0"/>
              <a:t>          Top </a:t>
            </a:r>
            <a:r>
              <a:rPr lang="es-AR" altLang="en-US" dirty="0" err="1"/>
              <a:t>level</a:t>
            </a:r>
            <a:r>
              <a:rPr lang="es-AR" altLang="en-US" dirty="0"/>
              <a:t> </a:t>
            </a:r>
            <a:r>
              <a:rPr lang="es-AR" altLang="en-US" dirty="0" err="1"/>
              <a:t>domain</a:t>
            </a:r>
            <a:r>
              <a:rPr lang="es-AR" altLang="en-US" dirty="0"/>
              <a:t> (TLD) </a:t>
            </a:r>
            <a:endParaRPr lang="es-AR" altLang="en-US" dirty="0" smtClean="0"/>
          </a:p>
          <a:p>
            <a:pPr>
              <a:lnSpc>
                <a:spcPct val="90000"/>
              </a:lnSpc>
              <a:buFontTx/>
              <a:buNone/>
            </a:pPr>
            <a:endParaRPr lang="es-AR" altLang="en-US" dirty="0"/>
          </a:p>
          <a:p>
            <a:r>
              <a:rPr lang="es-AR" altLang="en-US" dirty="0" err="1"/>
              <a:t>Generic</a:t>
            </a:r>
            <a:r>
              <a:rPr lang="es-AR" altLang="en-US" dirty="0"/>
              <a:t> (</a:t>
            </a:r>
            <a:r>
              <a:rPr lang="es-AR" altLang="en-US" dirty="0" err="1"/>
              <a:t>gTLD</a:t>
            </a:r>
            <a:r>
              <a:rPr lang="es-AR" altLang="en-US" dirty="0"/>
              <a:t>)</a:t>
            </a:r>
          </a:p>
          <a:p>
            <a:pPr>
              <a:lnSpc>
                <a:spcPct val="90000"/>
              </a:lnSpc>
            </a:pPr>
            <a:r>
              <a:rPr lang="es-AR" altLang="en-US" dirty="0"/>
              <a:t>Country </a:t>
            </a:r>
            <a:r>
              <a:rPr lang="es-AR" altLang="en-US" dirty="0" err="1"/>
              <a:t>code</a:t>
            </a:r>
            <a:r>
              <a:rPr lang="es-AR" altLang="en-US" dirty="0"/>
              <a:t> (</a:t>
            </a:r>
            <a:r>
              <a:rPr lang="es-AR" altLang="en-US" dirty="0" err="1"/>
              <a:t>ccTLD</a:t>
            </a:r>
            <a:r>
              <a:rPr lang="es-AR" altLang="en-US" dirty="0"/>
              <a:t>)</a:t>
            </a:r>
          </a:p>
          <a:p>
            <a:pPr>
              <a:lnSpc>
                <a:spcPct val="90000"/>
              </a:lnSpc>
              <a:buFontTx/>
              <a:buNone/>
            </a:pPr>
            <a:endParaRPr lang="es-AR" altLang="en-US" dirty="0"/>
          </a:p>
          <a:p>
            <a:pPr>
              <a:lnSpc>
                <a:spcPct val="90000"/>
              </a:lnSpc>
              <a:buFontTx/>
              <a:buNone/>
            </a:pPr>
            <a:endParaRPr lang="es-ES" altLang="en-US" dirty="0"/>
          </a:p>
        </p:txBody>
      </p:sp>
      <p:grpSp>
        <p:nvGrpSpPr>
          <p:cNvPr id="94212" name="Group 4"/>
          <p:cNvGrpSpPr>
            <a:grpSpLocks/>
          </p:cNvGrpSpPr>
          <p:nvPr/>
        </p:nvGrpSpPr>
        <p:grpSpPr bwMode="auto">
          <a:xfrm>
            <a:off x="4378818" y="2781299"/>
            <a:ext cx="5533534" cy="3039951"/>
            <a:chOff x="2744" y="1752"/>
            <a:chExt cx="2540" cy="1860"/>
          </a:xfrm>
        </p:grpSpPr>
        <p:sp>
          <p:nvSpPr>
            <p:cNvPr id="94213" name="Line 5"/>
            <p:cNvSpPr>
              <a:spLocks noChangeShapeType="1"/>
            </p:cNvSpPr>
            <p:nvPr/>
          </p:nvSpPr>
          <p:spPr bwMode="auto">
            <a:xfrm>
              <a:off x="2744" y="3566"/>
              <a:ext cx="254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4" name="Line 6"/>
            <p:cNvSpPr>
              <a:spLocks noChangeShapeType="1"/>
            </p:cNvSpPr>
            <p:nvPr/>
          </p:nvSpPr>
          <p:spPr bwMode="auto">
            <a:xfrm flipV="1">
              <a:off x="5284" y="1752"/>
              <a:ext cx="0" cy="186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4215" name="Group 7"/>
          <p:cNvGrpSpPr>
            <a:grpSpLocks/>
          </p:cNvGrpSpPr>
          <p:nvPr/>
        </p:nvGrpSpPr>
        <p:grpSpPr bwMode="auto">
          <a:xfrm>
            <a:off x="4121239" y="2793999"/>
            <a:ext cx="5156289" cy="2351089"/>
            <a:chOff x="2200" y="1752"/>
            <a:chExt cx="2676" cy="1451"/>
          </a:xfrm>
        </p:grpSpPr>
        <p:sp>
          <p:nvSpPr>
            <p:cNvPr id="94216" name="Line 8"/>
            <p:cNvSpPr>
              <a:spLocks noChangeShapeType="1"/>
            </p:cNvSpPr>
            <p:nvPr/>
          </p:nvSpPr>
          <p:spPr bwMode="auto">
            <a:xfrm>
              <a:off x="2200" y="3203"/>
              <a:ext cx="26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17" name="Line 9"/>
            <p:cNvSpPr>
              <a:spLocks noChangeShapeType="1"/>
            </p:cNvSpPr>
            <p:nvPr/>
          </p:nvSpPr>
          <p:spPr bwMode="auto">
            <a:xfrm flipV="1">
              <a:off x="4830" y="1752"/>
              <a:ext cx="0" cy="140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4218" name="Group 10"/>
          <p:cNvGrpSpPr>
            <a:grpSpLocks/>
          </p:cNvGrpSpPr>
          <p:nvPr/>
        </p:nvGrpSpPr>
        <p:grpSpPr bwMode="auto">
          <a:xfrm>
            <a:off x="5705341" y="2708276"/>
            <a:ext cx="2262322" cy="872051"/>
            <a:chOff x="3515" y="1706"/>
            <a:chExt cx="544" cy="499"/>
          </a:xfrm>
        </p:grpSpPr>
        <p:sp>
          <p:nvSpPr>
            <p:cNvPr id="94219" name="Line 11"/>
            <p:cNvSpPr>
              <a:spLocks noChangeShapeType="1"/>
            </p:cNvSpPr>
            <p:nvPr/>
          </p:nvSpPr>
          <p:spPr bwMode="auto">
            <a:xfrm>
              <a:off x="3515" y="2205"/>
              <a:ext cx="54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4220" name="Line 12"/>
            <p:cNvSpPr>
              <a:spLocks noChangeShapeType="1"/>
            </p:cNvSpPr>
            <p:nvPr/>
          </p:nvSpPr>
          <p:spPr bwMode="auto">
            <a:xfrm flipV="1">
              <a:off x="4059" y="1706"/>
              <a:ext cx="0" cy="45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4222" name="Group 14"/>
          <p:cNvGrpSpPr>
            <a:grpSpLocks/>
          </p:cNvGrpSpPr>
          <p:nvPr/>
        </p:nvGrpSpPr>
        <p:grpSpPr bwMode="auto">
          <a:xfrm>
            <a:off x="0" y="0"/>
            <a:ext cx="5118100" cy="698500"/>
            <a:chOff x="0" y="0"/>
            <a:chExt cx="3224" cy="440"/>
          </a:xfrm>
        </p:grpSpPr>
        <p:pic>
          <p:nvPicPr>
            <p:cNvPr id="94223" name="Picture 1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224" cy="4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4224" name="Rectangle 16"/>
            <p:cNvSpPr>
              <a:spLocks noChangeArrowheads="1"/>
            </p:cNvSpPr>
            <p:nvPr/>
          </p:nvSpPr>
          <p:spPr bwMode="auto">
            <a:xfrm>
              <a:off x="111" y="76"/>
              <a:ext cx="2994" cy="2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  <p:sp>
        <p:nvSpPr>
          <p:cNvPr id="2" name="CuadroTexto 1"/>
          <p:cNvSpPr txBox="1"/>
          <p:nvPr/>
        </p:nvSpPr>
        <p:spPr>
          <a:xfrm>
            <a:off x="7194215" y="2217738"/>
            <a:ext cx="32891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2800" dirty="0" smtClean="0"/>
              <a:t>enterprise.com.mx</a:t>
            </a:r>
            <a:endParaRPr lang="en-US" sz="28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32673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42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942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4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4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942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9" dur="500"/>
                                        <p:tgtEl>
                                          <p:spTgt spid="942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1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s-AR" dirty="0" smtClean="0"/>
          </a:p>
          <a:p>
            <a:pPr>
              <a:buFontTx/>
              <a:buChar char="-"/>
            </a:pPr>
            <a:r>
              <a:rPr lang="es-AR" dirty="0" smtClean="0"/>
              <a:t>IPV4:   205.32.45.63 </a:t>
            </a:r>
            <a:endParaRPr lang="es-AR" dirty="0"/>
          </a:p>
          <a:p>
            <a:pPr marL="457200" lvl="1" indent="0">
              <a:buNone/>
            </a:pPr>
            <a:r>
              <a:rPr lang="es-AR" dirty="0" smtClean="0"/>
              <a:t> </a:t>
            </a:r>
            <a:r>
              <a:rPr lang="en-US" dirty="0"/>
              <a:t>Third 4,294,967,296 different addresses. </a:t>
            </a:r>
            <a:r>
              <a:rPr lang="en-US" dirty="0" smtClean="0"/>
              <a:t>System </a:t>
            </a:r>
            <a:r>
              <a:rPr lang="en-US" dirty="0"/>
              <a:t>without stock in April 2014</a:t>
            </a:r>
            <a:endParaRPr lang="en-US" dirty="0" smtClean="0"/>
          </a:p>
          <a:p>
            <a:pPr marL="457200" lvl="1" indent="0">
              <a:buNone/>
            </a:pPr>
            <a:endParaRPr lang="es-AR" dirty="0"/>
          </a:p>
          <a:p>
            <a:pPr>
              <a:buFontTx/>
              <a:buChar char="-"/>
            </a:pPr>
            <a:r>
              <a:rPr lang="es-AR" dirty="0" smtClean="0"/>
              <a:t>IPV6:    2001:0db8:85a3:08d3:1319:8a2e:0370:7334</a:t>
            </a:r>
          </a:p>
          <a:p>
            <a:pPr marL="0" indent="0">
              <a:buNone/>
            </a:pPr>
            <a:r>
              <a:rPr lang="es-AR" dirty="0" smtClean="0"/>
              <a:t>     </a:t>
            </a:r>
            <a:r>
              <a:rPr lang="es-AR" dirty="0" err="1" smtClean="0"/>
              <a:t>Third</a:t>
            </a:r>
            <a:r>
              <a:rPr lang="es-AR" dirty="0" smtClean="0"/>
              <a:t>  340.282.366.920.938.463.463.374.607.431.768.211.456  </a:t>
            </a:r>
            <a:r>
              <a:rPr lang="es-AR" dirty="0" err="1" smtClean="0"/>
              <a:t>different</a:t>
            </a:r>
            <a:r>
              <a:rPr lang="es-AR" dirty="0" smtClean="0"/>
              <a:t> </a:t>
            </a:r>
            <a:r>
              <a:rPr lang="es-AR" dirty="0" err="1" smtClean="0"/>
              <a:t>addresses</a:t>
            </a:r>
            <a:r>
              <a:rPr lang="es-AR" dirty="0" smtClean="0"/>
              <a:t>  </a:t>
            </a:r>
            <a:r>
              <a:rPr lang="es-AR" dirty="0"/>
              <a:t>(340  </a:t>
            </a:r>
            <a:r>
              <a:rPr lang="es-AR" dirty="0" err="1"/>
              <a:t>sextillion</a:t>
            </a:r>
            <a:r>
              <a:rPr lang="es-AR" dirty="0"/>
              <a:t> </a:t>
            </a:r>
            <a:r>
              <a:rPr lang="es-AR" dirty="0" err="1"/>
              <a:t>addresses</a:t>
            </a:r>
            <a:r>
              <a:rPr lang="es-AR" dirty="0"/>
              <a:t>)</a:t>
            </a:r>
            <a:endParaRPr lang="en-US" dirty="0"/>
          </a:p>
        </p:txBody>
      </p:sp>
      <p:sp>
        <p:nvSpPr>
          <p:cNvPr id="4" name="Rectángulo 3"/>
          <p:cNvSpPr/>
          <p:nvPr/>
        </p:nvSpPr>
        <p:spPr>
          <a:xfrm>
            <a:off x="838200" y="5730358"/>
            <a:ext cx="1045061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4000" dirty="0">
                <a:solidFill>
                  <a:srgbClr val="FF0000"/>
                </a:solidFill>
              </a:rPr>
              <a:t>SOMEONE SHOULD DO IT, AND WE ARE DOING IT</a:t>
            </a:r>
            <a:endParaRPr lang="en-US" sz="4000" dirty="0">
              <a:solidFill>
                <a:srgbClr val="FF0000"/>
              </a:solidFill>
            </a:endParaRPr>
          </a:p>
        </p:txBody>
      </p:sp>
      <p:grpSp>
        <p:nvGrpSpPr>
          <p:cNvPr id="5" name="Grupo 4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6" name="Picture 1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198063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 algn="ctr">
              <a:buNone/>
            </a:pPr>
            <a:r>
              <a:rPr lang="en-US" sz="6000" dirty="0">
                <a:solidFill>
                  <a:srgbClr val="FF0000"/>
                </a:solidFill>
              </a:rPr>
              <a:t>SOMEONE SHOULD DO IT, AND WE ARE DOING </a:t>
            </a:r>
            <a:r>
              <a:rPr lang="en-US" sz="6000" dirty="0" smtClean="0">
                <a:solidFill>
                  <a:srgbClr val="FF0000"/>
                </a:solidFill>
              </a:rPr>
              <a:t>IT</a:t>
            </a:r>
          </a:p>
          <a:p>
            <a:pPr marL="0" indent="0" algn="ctr">
              <a:buNone/>
            </a:pPr>
            <a:endParaRPr lang="en-US" sz="6000" dirty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en-US" sz="8000" dirty="0" smtClean="0">
                <a:solidFill>
                  <a:schemeClr val="accent5"/>
                </a:solidFill>
              </a:rPr>
              <a:t>WHO, HOW AND WHEN?</a:t>
            </a:r>
            <a:endParaRPr lang="en-US" sz="8000" dirty="0">
              <a:solidFill>
                <a:schemeClr val="accent5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42090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s-AR" dirty="0" err="1" smtClean="0"/>
              <a:t>Information</a:t>
            </a:r>
            <a:r>
              <a:rPr lang="es-AR" dirty="0" smtClean="0"/>
              <a:t> </a:t>
            </a:r>
            <a:r>
              <a:rPr lang="es-AR" dirty="0" err="1" smtClean="0"/>
              <a:t>Systems</a:t>
            </a:r>
            <a:endParaRPr lang="es-AR" dirty="0" smtClean="0"/>
          </a:p>
          <a:p>
            <a:endParaRPr lang="en-US" dirty="0" smtClean="0"/>
          </a:p>
          <a:p>
            <a:r>
              <a:rPr lang="en-US" dirty="0"/>
              <a:t> Internet Governance </a:t>
            </a:r>
          </a:p>
          <a:p>
            <a:endParaRPr lang="en-US" dirty="0"/>
          </a:p>
          <a:p>
            <a:r>
              <a:rPr lang="en-US" dirty="0"/>
              <a:t>ICANN: </a:t>
            </a:r>
            <a:r>
              <a:rPr lang="en-US" dirty="0" smtClean="0"/>
              <a:t>Mission,  </a:t>
            </a:r>
            <a:r>
              <a:rPr lang="en-US" dirty="0"/>
              <a:t>Internet Ecosystem </a:t>
            </a:r>
          </a:p>
          <a:p>
            <a:endParaRPr lang="en-US" dirty="0"/>
          </a:p>
          <a:p>
            <a:r>
              <a:rPr lang="en-US" dirty="0"/>
              <a:t>At-Large Organizations: Your participation in the various geographic regions of ICANN. Latin America and Caribbean Region (LACRALO) </a:t>
            </a:r>
          </a:p>
          <a:p>
            <a:endParaRPr lang="en-US" dirty="0"/>
          </a:p>
          <a:p>
            <a:r>
              <a:rPr lang="en-US" dirty="0"/>
              <a:t>How to get involved as an organization At-Large</a:t>
            </a:r>
          </a:p>
        </p:txBody>
      </p:sp>
      <p:grpSp>
        <p:nvGrpSpPr>
          <p:cNvPr id="5" name="Grupo 4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6" name="Picture 1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TOPIC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60245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04141" y="1690688"/>
            <a:ext cx="10515600" cy="4351338"/>
          </a:xfrm>
        </p:spPr>
        <p:txBody>
          <a:bodyPr/>
          <a:lstStyle/>
          <a:p>
            <a:r>
              <a:rPr lang="en-US" dirty="0"/>
              <a:t>This is an information system, </a:t>
            </a:r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  YOUR INFORMATION SYSTEM</a:t>
            </a:r>
          </a:p>
        </p:txBody>
      </p:sp>
      <p:pic>
        <p:nvPicPr>
          <p:cNvPr id="1026" name="Picture 2" descr="https://encrypted-tbn1.gstatic.com/images?q=tbn:ANd9GcREcxz2UqdW9fHSl2W4WKicwaSf-OpjuJkmFgEu3gjG8yujolsoniv5vN3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6466" y="3192462"/>
            <a:ext cx="1895475" cy="2409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7" name="Grupo 6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8" name="Picture 18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91974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AR" dirty="0" smtClean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Many parts does a system of information? </a:t>
            </a:r>
          </a:p>
          <a:p>
            <a:r>
              <a:rPr lang="en-US" dirty="0" smtClean="0"/>
              <a:t>HARDWARE: </a:t>
            </a:r>
            <a:r>
              <a:rPr lang="en-US" dirty="0"/>
              <a:t>Memory, Disk, CD reader, card reader, keyboard, cables, etc.. </a:t>
            </a:r>
          </a:p>
          <a:p>
            <a:r>
              <a:rPr lang="en-US" dirty="0" smtClean="0"/>
              <a:t>SOFTWARE </a:t>
            </a:r>
            <a:endParaRPr lang="en-US" dirty="0"/>
          </a:p>
          <a:p>
            <a:pPr lvl="1"/>
            <a:r>
              <a:rPr lang="en-US" dirty="0"/>
              <a:t>Base: Operating System (Linux, Windows, etc.) </a:t>
            </a:r>
          </a:p>
          <a:p>
            <a:pPr lvl="1"/>
            <a:r>
              <a:rPr lang="en-US" dirty="0"/>
              <a:t>Applications: word processor, spreadsheet, liquidator of salaries, etc.. </a:t>
            </a:r>
          </a:p>
          <a:p>
            <a:r>
              <a:rPr lang="en-US" dirty="0" smtClean="0"/>
              <a:t>DATA STRCUTURE: </a:t>
            </a:r>
            <a:r>
              <a:rPr lang="en-US" dirty="0"/>
              <a:t>as organize (picture folders, friends, clients, etc.. )</a:t>
            </a:r>
          </a:p>
          <a:p>
            <a:r>
              <a:rPr lang="en-US" dirty="0" smtClean="0"/>
              <a:t>OPERATOR: </a:t>
            </a:r>
            <a:r>
              <a:rPr lang="en-US" dirty="0"/>
              <a:t>you, operated information system with its own rules and gives adequate security</a:t>
            </a:r>
          </a:p>
        </p:txBody>
      </p:sp>
      <p:grpSp>
        <p:nvGrpSpPr>
          <p:cNvPr id="4" name="Grupo 3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5" name="Picture 1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83145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AR" dirty="0" smtClean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nd if we're in a company? It is also an information system and has the same number of components ... because all these computers are networked, behaving as a single information system</a:t>
            </a:r>
          </a:p>
        </p:txBody>
      </p:sp>
      <p:pic>
        <p:nvPicPr>
          <p:cNvPr id="4" name="Picture 2" descr="https://encrypted-tbn1.gstatic.com/images?q=tbn:ANd9GcREcxz2UqdW9fHSl2W4WKicwaSf-OpjuJkmFgEu3gjG8yujolsoniv5vN3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2735" y="3034529"/>
            <a:ext cx="1103650" cy="1403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2528" y="4315946"/>
            <a:ext cx="1103472" cy="1402202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51648" y="3300193"/>
            <a:ext cx="1103472" cy="1402202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056" y="3017653"/>
            <a:ext cx="1103472" cy="1402202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5345" y="3718754"/>
            <a:ext cx="1103472" cy="1402202"/>
          </a:xfrm>
          <a:prstGeom prst="rect">
            <a:avLst/>
          </a:prstGeom>
        </p:spPr>
      </p:pic>
      <p:pic>
        <p:nvPicPr>
          <p:cNvPr id="9" name="Picture 2" descr="https://encrypted-tbn1.gstatic.com/images?q=tbn:ANd9GcREcxz2UqdW9fHSl2W4WKicwaSf-OpjuJkmFgEu3gjG8yujolsoniv5vN3v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720" y="5017047"/>
            <a:ext cx="1103650" cy="1403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upo 9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11" name="Picture 1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2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39136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8200" y="293957"/>
            <a:ext cx="10515600" cy="1325563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0" name="Marcador de contenido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S</a:t>
            </a:r>
            <a:r>
              <a:rPr lang="en-US" dirty="0" smtClean="0"/>
              <a:t>chematically</a:t>
            </a:r>
            <a:endParaRPr lang="en-US" dirty="0"/>
          </a:p>
        </p:txBody>
      </p:sp>
      <p:graphicFrame>
        <p:nvGraphicFramePr>
          <p:cNvPr id="3077" name="Diagrama 3076"/>
          <p:cNvGraphicFramePr/>
          <p:nvPr>
            <p:extLst>
              <p:ext uri="{D42A27DB-BD31-4B8C-83A1-F6EECF244321}">
                <p14:modId xmlns:p14="http://schemas.microsoft.com/office/powerpoint/2010/main" val="587412603"/>
              </p:ext>
            </p:extLst>
          </p:nvPr>
        </p:nvGraphicFramePr>
        <p:xfrm>
          <a:off x="0" y="2276475"/>
          <a:ext cx="11845636" cy="42074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3091" name="Picture 19" descr="de dibujos animados nube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1164" y="487456"/>
            <a:ext cx="2377498" cy="17394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75" name="Conector angular 3074"/>
          <p:cNvCxnSpPr/>
          <p:nvPr/>
        </p:nvCxnSpPr>
        <p:spPr>
          <a:xfrm rot="5400000" flipH="1" flipV="1">
            <a:off x="6962992" y="1580502"/>
            <a:ext cx="1369435" cy="1246909"/>
          </a:xfrm>
          <a:prstGeom prst="bentConnector3">
            <a:avLst/>
          </a:prstGeom>
          <a:ln w="66675">
            <a:headEnd type="triangle"/>
            <a:tailEnd type="triangle"/>
          </a:ln>
          <a:scene3d>
            <a:camera prst="isometricLeftDown"/>
            <a:lightRig rig="threePt" dir="t"/>
          </a:scene3d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76" name="CuadroTexto 3075"/>
          <p:cNvSpPr txBox="1"/>
          <p:nvPr/>
        </p:nvSpPr>
        <p:spPr>
          <a:xfrm>
            <a:off x="8861426" y="1218716"/>
            <a:ext cx="17872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 smtClean="0"/>
              <a:t>INTERNET</a:t>
            </a:r>
            <a:endParaRPr lang="en-US" dirty="0"/>
          </a:p>
        </p:txBody>
      </p:sp>
      <p:grpSp>
        <p:nvGrpSpPr>
          <p:cNvPr id="8" name="Grupo 7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9" name="Picture 18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1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722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en-US" dirty="0" smtClean="0">
                <a:solidFill>
                  <a:srgbClr val="0000CC"/>
                </a:solidFill>
              </a:rPr>
              <a:t>Networks: </a:t>
            </a:r>
            <a:endParaRPr lang="en-US" altLang="en-US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altLang="en-US" dirty="0">
                <a:solidFill>
                  <a:srgbClr val="0000CC"/>
                </a:solidFill>
              </a:rPr>
              <a:t>According coverage </a:t>
            </a:r>
          </a:p>
          <a:p>
            <a:r>
              <a:rPr lang="en-US" altLang="en-US" dirty="0">
                <a:solidFill>
                  <a:srgbClr val="0000CC"/>
                </a:solidFill>
              </a:rPr>
              <a:t>Local Area Network (LAN): </a:t>
            </a:r>
            <a:r>
              <a:rPr lang="en-US" altLang="en-US" dirty="0" smtClean="0">
                <a:solidFill>
                  <a:srgbClr val="0000CC"/>
                </a:solidFill>
              </a:rPr>
              <a:t>e.g.  a </a:t>
            </a:r>
            <a:r>
              <a:rPr lang="en-US" altLang="en-US" dirty="0">
                <a:solidFill>
                  <a:srgbClr val="0000CC"/>
                </a:solidFill>
              </a:rPr>
              <a:t>company's internal </a:t>
            </a:r>
          </a:p>
          <a:p>
            <a:endParaRPr lang="en-US" altLang="en-US" dirty="0">
              <a:solidFill>
                <a:srgbClr val="0000CC"/>
              </a:solidFill>
            </a:endParaRPr>
          </a:p>
          <a:p>
            <a:r>
              <a:rPr lang="en-US" altLang="en-US" dirty="0">
                <a:solidFill>
                  <a:srgbClr val="0000CC"/>
                </a:solidFill>
              </a:rPr>
              <a:t>Metropolitan network (MAN</a:t>
            </a:r>
            <a:r>
              <a:rPr lang="en-US" altLang="en-US" dirty="0" smtClean="0">
                <a:solidFill>
                  <a:srgbClr val="0000CC"/>
                </a:solidFill>
              </a:rPr>
              <a:t>): e.g</a:t>
            </a:r>
            <a:r>
              <a:rPr lang="en-US" altLang="en-US" dirty="0">
                <a:solidFill>
                  <a:srgbClr val="0000CC"/>
                </a:solidFill>
              </a:rPr>
              <a:t>. are used by service providers in a city </a:t>
            </a:r>
          </a:p>
          <a:p>
            <a:endParaRPr lang="en-US" altLang="en-US" dirty="0">
              <a:solidFill>
                <a:srgbClr val="0000CC"/>
              </a:solidFill>
            </a:endParaRPr>
          </a:p>
          <a:p>
            <a:r>
              <a:rPr lang="en-US" altLang="en-US" dirty="0">
                <a:solidFill>
                  <a:srgbClr val="0000CC"/>
                </a:solidFill>
              </a:rPr>
              <a:t>Long range network (WAN</a:t>
            </a:r>
            <a:r>
              <a:rPr lang="en-US" altLang="en-US" dirty="0" smtClean="0">
                <a:solidFill>
                  <a:srgbClr val="0000CC"/>
                </a:solidFill>
              </a:rPr>
              <a:t>): e.g.  </a:t>
            </a:r>
            <a:r>
              <a:rPr lang="en-US" altLang="en-US" dirty="0">
                <a:solidFill>
                  <a:srgbClr val="0000CC"/>
                </a:solidFill>
              </a:rPr>
              <a:t>are used by carriers </a:t>
            </a:r>
            <a:r>
              <a:rPr lang="en-US" altLang="en-US" dirty="0" smtClean="0">
                <a:solidFill>
                  <a:srgbClr val="0000CC"/>
                </a:solidFill>
              </a:rPr>
              <a:t>called</a:t>
            </a:r>
          </a:p>
          <a:p>
            <a:endParaRPr lang="es-AR" altLang="en-US" dirty="0">
              <a:solidFill>
                <a:srgbClr val="0000CC"/>
              </a:solidFill>
            </a:endParaRPr>
          </a:p>
          <a:p>
            <a:pPr marL="0" indent="0">
              <a:buNone/>
            </a:pPr>
            <a:r>
              <a:rPr lang="en-US" altLang="en-US" dirty="0" smtClean="0">
                <a:solidFill>
                  <a:srgbClr val="FF0000"/>
                </a:solidFill>
              </a:rPr>
              <a:t>                SOMEONE </a:t>
            </a:r>
            <a:r>
              <a:rPr lang="en-US" altLang="en-US" dirty="0">
                <a:solidFill>
                  <a:srgbClr val="FF0000"/>
                </a:solidFill>
              </a:rPr>
              <a:t>SHOULD DO IT, AND WE ARE DOING IT</a:t>
            </a:r>
            <a:endParaRPr lang="es-AR" altLang="en-US" dirty="0">
              <a:solidFill>
                <a:srgbClr val="FF0000"/>
              </a:solidFill>
            </a:endParaRPr>
          </a:p>
          <a:p>
            <a:endParaRPr lang="en-US" dirty="0"/>
          </a:p>
        </p:txBody>
      </p:sp>
      <p:grpSp>
        <p:nvGrpSpPr>
          <p:cNvPr id="4" name="Grupo 3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5" name="Picture 1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9837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AR" dirty="0" smtClean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dirty="0"/>
              <a:t>Now we see a more complex picture </a:t>
            </a:r>
          </a:p>
          <a:p>
            <a:pPr marL="0" indent="0">
              <a:buNone/>
            </a:pPr>
            <a:r>
              <a:rPr lang="en-US" dirty="0"/>
              <a:t>It is the system information of a service provider, which in turn, develops systems. </a:t>
            </a:r>
            <a:endParaRPr lang="en-US" dirty="0" smtClean="0"/>
          </a:p>
          <a:p>
            <a:pPr marL="0" indent="0">
              <a:buNone/>
            </a:pPr>
            <a:r>
              <a:rPr lang="en-US" dirty="0"/>
              <a:t>Many complexity and need for </a:t>
            </a:r>
            <a:r>
              <a:rPr lang="en-US" dirty="0" smtClean="0"/>
              <a:t>rules…</a:t>
            </a:r>
            <a:endParaRPr lang="en-US" dirty="0"/>
          </a:p>
          <a:p>
            <a:pPr marL="0" indent="0">
              <a:buNone/>
            </a:pPr>
            <a:r>
              <a:rPr lang="en-US" dirty="0" smtClean="0"/>
              <a:t>There </a:t>
            </a:r>
            <a:r>
              <a:rPr lang="en-US" dirty="0"/>
              <a:t>are already names you have probably heard before: </a:t>
            </a:r>
          </a:p>
          <a:p>
            <a:r>
              <a:rPr lang="en-US" dirty="0"/>
              <a:t>web servers </a:t>
            </a:r>
          </a:p>
          <a:p>
            <a:r>
              <a:rPr lang="en-US" dirty="0"/>
              <a:t>Domain </a:t>
            </a:r>
            <a:r>
              <a:rPr lang="en-US" dirty="0" smtClean="0"/>
              <a:t>Server</a:t>
            </a:r>
          </a:p>
          <a:p>
            <a:r>
              <a:rPr lang="es-AR" dirty="0" smtClean="0"/>
              <a:t>Firewall</a:t>
            </a:r>
          </a:p>
          <a:p>
            <a:endParaRPr lang="es-AR" dirty="0" smtClean="0"/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                    SOMEONE </a:t>
            </a:r>
            <a:r>
              <a:rPr lang="en-US" dirty="0">
                <a:solidFill>
                  <a:srgbClr val="FF0000"/>
                </a:solidFill>
              </a:rPr>
              <a:t>SHOULD DO IT, AND WE ARE DOING IT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4" name="Grupo 3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5" name="Picture 18"/>
            <p:cNvPicPr>
              <a:picLocks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5610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Grp="1" noChangeAspect="1"/>
          </p:cNvGraphicFramePr>
          <p:nvPr>
            <p:ph/>
            <p:extLst>
              <p:ext uri="{D42A27DB-BD31-4B8C-83A1-F6EECF244321}">
                <p14:modId xmlns:p14="http://schemas.microsoft.com/office/powerpoint/2010/main" val="107006469"/>
              </p:ext>
            </p:extLst>
          </p:nvPr>
        </p:nvGraphicFramePr>
        <p:xfrm>
          <a:off x="684213" y="333375"/>
          <a:ext cx="10683442" cy="6233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3" imgW="10186920" imgH="7299720" progId="Visio.Drawing.6">
                  <p:embed/>
                </p:oleObj>
              </mc:Choice>
              <mc:Fallback>
                <p:oleObj name="VISIO" r:id="rId3" imgW="10186920" imgH="729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33375"/>
                        <a:ext cx="10683442" cy="623368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upo 4"/>
          <p:cNvGrpSpPr/>
          <p:nvPr/>
        </p:nvGrpSpPr>
        <p:grpSpPr>
          <a:xfrm>
            <a:off x="-329335" y="15875"/>
            <a:ext cx="5443538" cy="698500"/>
            <a:chOff x="-325438" y="0"/>
            <a:chExt cx="5443538" cy="698500"/>
          </a:xfrm>
        </p:grpSpPr>
        <p:pic>
          <p:nvPicPr>
            <p:cNvPr id="6" name="Picture 18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1181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Rectangle 19"/>
            <p:cNvSpPr>
              <a:spLocks noChangeArrowheads="1"/>
            </p:cNvSpPr>
            <p:nvPr/>
          </p:nvSpPr>
          <p:spPr bwMode="auto">
            <a:xfrm>
              <a:off x="-325438" y="107950"/>
              <a:ext cx="4752975" cy="444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 anchor="ctr"/>
            <a:lstStyle/>
            <a:p>
              <a:pPr eaLnBrk="0" hangingPunct="0">
                <a:spcBef>
                  <a:spcPct val="50000"/>
                </a:spcBef>
              </a:pPr>
              <a:r>
                <a:rPr lang="es-ES" altLang="en-US" sz="26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	 </a:t>
              </a:r>
              <a:r>
                <a:rPr lang="es-ES" altLang="en-US" sz="2000" b="1" dirty="0" smtClean="0">
                  <a:solidFill>
                    <a:schemeClr val="bg1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ahoma" panose="020B0604030504040204" pitchFamily="34" charset="0"/>
                </a:rPr>
                <a:t>INFORMATION SYSTEMS</a:t>
              </a:r>
              <a:endParaRPr lang="es-ES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73846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6|11.6|9|10.7|12.3|17.9|9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|4.7|7.3|14.8|7|9.1|2.7|3.2"/>
</p:tagLst>
</file>

<file path=ppt/theme/theme1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2</TotalTime>
  <Words>478</Words>
  <Application>Microsoft Office PowerPoint</Application>
  <PresentationFormat>Panorámica</PresentationFormat>
  <Paragraphs>96</Paragraphs>
  <Slides>16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6</vt:i4>
      </vt:variant>
    </vt:vector>
  </HeadingPairs>
  <TitlesOfParts>
    <vt:vector size="22" baseType="lpstr">
      <vt:lpstr>Arial</vt:lpstr>
      <vt:lpstr>Calibri</vt:lpstr>
      <vt:lpstr>Calibri Light</vt:lpstr>
      <vt:lpstr>Tahoma</vt:lpstr>
      <vt:lpstr>Tema de Office</vt:lpstr>
      <vt:lpstr>VISIO</vt:lpstr>
      <vt:lpstr>THE USER's ROLE IN INTERNET GOVERNANCE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l rol del usuario en la Gobernanza de Internet</dc:title>
  <dc:creator>Alberto Soto</dc:creator>
  <cp:lastModifiedBy>Alberto Soto</cp:lastModifiedBy>
  <cp:revision>30</cp:revision>
  <dcterms:created xsi:type="dcterms:W3CDTF">2014-04-05T16:09:32Z</dcterms:created>
  <dcterms:modified xsi:type="dcterms:W3CDTF">2014-04-09T05:00:17Z</dcterms:modified>
</cp:coreProperties>
</file>